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notesSlides/notesSlide43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heme/themeOverride2.xml" ContentType="application/vnd.openxmlformats-officedocument.themeOverride+xml"/>
  <Override PartName="/ppt/notesSlides/notesSlide44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heme/themeOverride3.xml" ContentType="application/vnd.openxmlformats-officedocument.themeOverride+xml"/>
  <Override PartName="/ppt/notesSlides/notesSlide45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theme/themeOverride4.xml" ContentType="application/vnd.openxmlformats-officedocument.themeOverr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theme/themeOverride5.xml" ContentType="application/vnd.openxmlformats-officedocument.themeOverrid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theme/themeOverride6.xml" ContentType="application/vnd.openxmlformats-officedocument.themeOverride+xml"/>
  <Override PartName="/ppt/notesSlides/notesSlide46.xml" ContentType="application/vnd.openxmlformats-officedocument.presentationml.notesSlid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theme/themeOverride7.xml" ContentType="application/vnd.openxmlformats-officedocument.themeOverrid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theme/themeOverride8.xml" ContentType="application/vnd.openxmlformats-officedocument.themeOverrid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theme/themeOverride9.xml" ContentType="application/vnd.openxmlformats-officedocument.themeOverr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charts/chart12.xml" ContentType="application/vnd.openxmlformats-officedocument.drawingml.chart+xml"/>
  <Override PartName="/ppt/charts/style12.xml" ContentType="application/vnd.ms-office.chartstyle+xml"/>
  <Override PartName="/ppt/charts/colors12.xml" ContentType="application/vnd.ms-office.chartcolorstyl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charts/chart13.xml" ContentType="application/vnd.openxmlformats-officedocument.drawingml.chart+xml"/>
  <Override PartName="/ppt/charts/style13.xml" ContentType="application/vnd.ms-office.chartstyle+xml"/>
  <Override PartName="/ppt/charts/colors13.xml" ContentType="application/vnd.ms-office.chartcolorstyle+xml"/>
  <Override PartName="/ppt/charts/chart14.xml" ContentType="application/vnd.openxmlformats-officedocument.drawingml.chart+xml"/>
  <Override PartName="/ppt/charts/style14.xml" ContentType="application/vnd.ms-office.chartstyle+xml"/>
  <Override PartName="/ppt/charts/colors14.xml" ContentType="application/vnd.ms-office.chartcolorstyle+xml"/>
  <Override PartName="/ppt/charts/chart15.xml" ContentType="application/vnd.openxmlformats-officedocument.drawingml.chart+xml"/>
  <Override PartName="/ppt/charts/style15.xml" ContentType="application/vnd.ms-office.chartstyle+xml"/>
  <Override PartName="/ppt/charts/colors15.xml" ContentType="application/vnd.ms-office.chartcolorstyl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76"/>
  </p:notesMasterIdLst>
  <p:handoutMasterIdLst>
    <p:handoutMasterId r:id="rId77"/>
  </p:handout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14" r:id="rId59"/>
    <p:sldId id="315" r:id="rId60"/>
    <p:sldId id="316" r:id="rId61"/>
    <p:sldId id="317" r:id="rId62"/>
    <p:sldId id="318" r:id="rId63"/>
    <p:sldId id="319" r:id="rId64"/>
    <p:sldId id="320" r:id="rId65"/>
    <p:sldId id="321" r:id="rId66"/>
    <p:sldId id="322" r:id="rId67"/>
    <p:sldId id="324" r:id="rId68"/>
    <p:sldId id="331" r:id="rId69"/>
    <p:sldId id="332" r:id="rId70"/>
    <p:sldId id="326" r:id="rId71"/>
    <p:sldId id="327" r:id="rId72"/>
    <p:sldId id="333" r:id="rId73"/>
    <p:sldId id="329" r:id="rId74"/>
    <p:sldId id="330" r:id="rId75"/>
  </p:sldIdLst>
  <p:sldSz cx="12192000" cy="6858000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9900"/>
    <a:srgbClr val="66FF33"/>
    <a:srgbClr val="00CC00"/>
    <a:srgbClr val="23C1FF"/>
    <a:srgbClr val="E7EAF0"/>
    <a:srgbClr val="CBD3E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88" autoAdjust="0"/>
    <p:restoredTop sz="75361" autoAdjust="0"/>
  </p:normalViewPr>
  <p:slideViewPr>
    <p:cSldViewPr snapToGrid="0" snapToObjects="1">
      <p:cViewPr varScale="1">
        <p:scale>
          <a:sx n="91" d="100"/>
          <a:sy n="91" d="100"/>
        </p:scale>
        <p:origin x="90" y="34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25" d="100"/>
        <a:sy n="125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ANDITYAARIFIANTO\Google%20Drive\For%20Slide\AI\Book1.xlsx" TargetMode="Externa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NDITYAARIFIANTO\Google%20Drive\For%20Slide\AI\Book1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NDITYAARIFIANTO\Google%20Drive\For%20Slide\AI\Book1.xlsx" TargetMode="External"/><Relationship Id="rId2" Type="http://schemas.microsoft.com/office/2011/relationships/chartColorStyle" Target="colors11.xml"/><Relationship Id="rId1" Type="http://schemas.microsoft.com/office/2011/relationships/chartStyle" Target="style11.xml"/></Relationships>
</file>

<file path=ppt/charts/_rels/chart1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NDITYAARIFIANTO\Google%20Drive\For%20Slide\AI\Book1.xlsx" TargetMode="External"/><Relationship Id="rId2" Type="http://schemas.microsoft.com/office/2011/relationships/chartColorStyle" Target="colors12.xml"/><Relationship Id="rId1" Type="http://schemas.microsoft.com/office/2011/relationships/chartStyle" Target="style12.xml"/></Relationships>
</file>

<file path=ppt/charts/_rels/chart1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NDITYAARIFIANTO\Google%20Drive\For%20Slide\AI\Book1.xlsx" TargetMode="External"/><Relationship Id="rId2" Type="http://schemas.microsoft.com/office/2011/relationships/chartColorStyle" Target="colors13.xml"/><Relationship Id="rId1" Type="http://schemas.microsoft.com/office/2011/relationships/chartStyle" Target="style13.xml"/></Relationships>
</file>

<file path=ppt/charts/_rels/chart1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NDITYAARIFIANTO\Google%20Drive\For%20Slide\AI\Book1.xlsx" TargetMode="External"/><Relationship Id="rId2" Type="http://schemas.microsoft.com/office/2011/relationships/chartColorStyle" Target="colors14.xml"/><Relationship Id="rId1" Type="http://schemas.microsoft.com/office/2011/relationships/chartStyle" Target="style14.xml"/></Relationships>
</file>

<file path=ppt/charts/_rels/chart1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NDITYAARIFIANTO\Google%20Drive\For%20Slide\AI\Book1.xlsx" TargetMode="External"/><Relationship Id="rId2" Type="http://schemas.microsoft.com/office/2011/relationships/chartColorStyle" Target="colors15.xml"/><Relationship Id="rId1" Type="http://schemas.microsoft.com/office/2011/relationships/chartStyle" Target="style15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package" Target="../embeddings/Microsoft_Excel_Worksheet.xlsx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package" Target="../embeddings/Microsoft_Excel_Worksheet1.xlsx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oleObject" Target="file:///C:\Users\ANDITYAARIFIANTO\Google%20Drive\For%20Slide\AI\Book1.xlsx" TargetMode="Externa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oleObject" Target="file:///C:\Users\ANDITYAARIFIANTO\Google%20Drive\For%20Slide\AI\Book1.xlsx" TargetMode="Externa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oleObject" Target="file:///C:\Users\ANDITYAARIFIANTO\Google%20Drive\For%20Slide\AI\Book1.xlsx" TargetMode="Externa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oleObject" Target="file:///C:\Users\ANDITYAARIFIANTO\Google%20Drive\For%20Slide\AI\Book1.xlsx" TargetMode="Externa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oleObject" Target="file:///C:\Users\ANDITYAARIFIANTO\Google%20Drive\For%20Slide\AI\Book1.xlsx" TargetMode="Externa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9.xm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oleObject" Target="file:///C:\Users\ANDITYAARIFIANTO\Google%20Drive\For%20Slide\AI\Book1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>
        <c:manualLayout>
          <c:xMode val="edge"/>
          <c:yMode val="edge"/>
          <c:x val="0.84816396813984618"/>
          <c:y val="7.61904761904761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High</c:v>
                </c:pt>
              </c:strCache>
            </c:strRef>
          </c:tx>
          <c:spPr>
            <a:ln w="28575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none"/>
          </c:marker>
          <c:cat>
            <c:numRef>
              <c:f>Sheet1!$B$1:$AP$1</c:f>
              <c:numCache>
                <c:formatCode>General</c:formatCode>
                <c:ptCount val="4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</c:v>
                </c:pt>
                <c:pt idx="4">
                  <c:v>0.4</c:v>
                </c:pt>
                <c:pt idx="5">
                  <c:v>0.5</c:v>
                </c:pt>
                <c:pt idx="6">
                  <c:v>0.6</c:v>
                </c:pt>
                <c:pt idx="7">
                  <c:v>0.7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  <c:pt idx="11">
                  <c:v>1.1000000000000001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</c:v>
                </c:pt>
                <c:pt idx="16">
                  <c:v>1.6</c:v>
                </c:pt>
                <c:pt idx="17">
                  <c:v>1.7</c:v>
                </c:pt>
                <c:pt idx="18">
                  <c:v>1.8</c:v>
                </c:pt>
                <c:pt idx="19">
                  <c:v>1.9</c:v>
                </c:pt>
                <c:pt idx="20">
                  <c:v>2</c:v>
                </c:pt>
                <c:pt idx="21">
                  <c:v>2.1</c:v>
                </c:pt>
                <c:pt idx="22">
                  <c:v>2.2000000000000002</c:v>
                </c:pt>
                <c:pt idx="23">
                  <c:v>2.2999999999999998</c:v>
                </c:pt>
                <c:pt idx="24">
                  <c:v>2.4</c:v>
                </c:pt>
                <c:pt idx="25">
                  <c:v>2.5</c:v>
                </c:pt>
                <c:pt idx="26">
                  <c:v>2.6</c:v>
                </c:pt>
                <c:pt idx="27">
                  <c:v>2.7</c:v>
                </c:pt>
                <c:pt idx="28">
                  <c:v>2.8</c:v>
                </c:pt>
                <c:pt idx="29">
                  <c:v>2.9</c:v>
                </c:pt>
                <c:pt idx="30">
                  <c:v>3</c:v>
                </c:pt>
                <c:pt idx="31">
                  <c:v>3.1</c:v>
                </c:pt>
                <c:pt idx="32">
                  <c:v>3.2</c:v>
                </c:pt>
                <c:pt idx="33">
                  <c:v>3.3</c:v>
                </c:pt>
                <c:pt idx="34">
                  <c:v>3.4</c:v>
                </c:pt>
                <c:pt idx="35">
                  <c:v>3.5</c:v>
                </c:pt>
                <c:pt idx="36">
                  <c:v>3.6</c:v>
                </c:pt>
                <c:pt idx="37">
                  <c:v>3.7</c:v>
                </c:pt>
                <c:pt idx="38">
                  <c:v>3.8</c:v>
                </c:pt>
                <c:pt idx="39">
                  <c:v>3.9</c:v>
                </c:pt>
                <c:pt idx="40">
                  <c:v>4</c:v>
                </c:pt>
              </c:numCache>
            </c:numRef>
          </c:cat>
          <c:val>
            <c:numRef>
              <c:f>Sheet1!$B$2:$AP$2</c:f>
              <c:numCache>
                <c:formatCode>General</c:formatCode>
                <c:ptCount val="4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.12500000000000014</c:v>
                </c:pt>
                <c:pt idx="27">
                  <c:v>0.25000000000000028</c:v>
                </c:pt>
                <c:pt idx="28">
                  <c:v>0.37499999999999989</c:v>
                </c:pt>
                <c:pt idx="29">
                  <c:v>0.5</c:v>
                </c:pt>
                <c:pt idx="30">
                  <c:v>0.62500000000000011</c:v>
                </c:pt>
                <c:pt idx="31">
                  <c:v>0.75000000000000022</c:v>
                </c:pt>
                <c:pt idx="32">
                  <c:v>0.87500000000000044</c:v>
                </c:pt>
                <c:pt idx="33">
                  <c:v>1</c:v>
                </c:pt>
                <c:pt idx="34">
                  <c:v>1</c:v>
                </c:pt>
                <c:pt idx="35">
                  <c:v>1</c:v>
                </c:pt>
                <c:pt idx="36">
                  <c:v>1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6F1-4847-B128-D2FC19D54F1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7963327"/>
        <c:crosses val="autoZero"/>
        <c:auto val="1"/>
        <c:lblAlgn val="ctr"/>
        <c:lblOffset val="100"/>
        <c:tickLblSkip val="5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LID4096"/>
    </a:p>
  </c:txPr>
  <c:externalData r:id="rId4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84816396813984618"/>
          <c:y val="7.61904761904761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Sheet1 (3)'!$A$2</c:f>
              <c:strCache>
                <c:ptCount val="1"/>
                <c:pt idx="0">
                  <c:v>Accepted</c:v>
                </c:pt>
              </c:strCache>
            </c:strRef>
          </c:tx>
          <c:spPr>
            <a:ln w="28575" cap="rnd">
              <a:solidFill>
                <a:sysClr val="windowText" lastClr="000000"/>
              </a:solidFill>
              <a:round/>
            </a:ln>
            <a:effectLst/>
          </c:spPr>
          <c:marker>
            <c:symbol val="none"/>
          </c:marker>
          <c:cat>
            <c:numRef>
              <c:f>'Sheet1 (3)'!$B$1:$AP$1</c:f>
              <c:numCache>
                <c:formatCode>General</c:formatCode>
                <c:ptCount val="41"/>
                <c:pt idx="0">
                  <c:v>0</c:v>
                </c:pt>
                <c:pt idx="1">
                  <c:v>2.5</c:v>
                </c:pt>
                <c:pt idx="2">
                  <c:v>5</c:v>
                </c:pt>
                <c:pt idx="3">
                  <c:v>7.5</c:v>
                </c:pt>
                <c:pt idx="4">
                  <c:v>10</c:v>
                </c:pt>
                <c:pt idx="5">
                  <c:v>12.5</c:v>
                </c:pt>
                <c:pt idx="6">
                  <c:v>15</c:v>
                </c:pt>
                <c:pt idx="7">
                  <c:v>17.5</c:v>
                </c:pt>
                <c:pt idx="8">
                  <c:v>20</c:v>
                </c:pt>
                <c:pt idx="9">
                  <c:v>22.5</c:v>
                </c:pt>
                <c:pt idx="10">
                  <c:v>25</c:v>
                </c:pt>
                <c:pt idx="11">
                  <c:v>27.5</c:v>
                </c:pt>
                <c:pt idx="12">
                  <c:v>30</c:v>
                </c:pt>
                <c:pt idx="13">
                  <c:v>32.5</c:v>
                </c:pt>
                <c:pt idx="14">
                  <c:v>35</c:v>
                </c:pt>
                <c:pt idx="15">
                  <c:v>37.5</c:v>
                </c:pt>
                <c:pt idx="16">
                  <c:v>40</c:v>
                </c:pt>
                <c:pt idx="17">
                  <c:v>42.5</c:v>
                </c:pt>
                <c:pt idx="18">
                  <c:v>45</c:v>
                </c:pt>
                <c:pt idx="19">
                  <c:v>47.5</c:v>
                </c:pt>
                <c:pt idx="20">
                  <c:v>50</c:v>
                </c:pt>
                <c:pt idx="21">
                  <c:v>52.5</c:v>
                </c:pt>
                <c:pt idx="22">
                  <c:v>55</c:v>
                </c:pt>
                <c:pt idx="23">
                  <c:v>57.5</c:v>
                </c:pt>
                <c:pt idx="24">
                  <c:v>60</c:v>
                </c:pt>
                <c:pt idx="25">
                  <c:v>62.5</c:v>
                </c:pt>
                <c:pt idx="26">
                  <c:v>65</c:v>
                </c:pt>
                <c:pt idx="27">
                  <c:v>67.5</c:v>
                </c:pt>
                <c:pt idx="28">
                  <c:v>70</c:v>
                </c:pt>
                <c:pt idx="29">
                  <c:v>72.5</c:v>
                </c:pt>
                <c:pt idx="30">
                  <c:v>75</c:v>
                </c:pt>
                <c:pt idx="31">
                  <c:v>77.5</c:v>
                </c:pt>
                <c:pt idx="32">
                  <c:v>80</c:v>
                </c:pt>
                <c:pt idx="33">
                  <c:v>82.5</c:v>
                </c:pt>
                <c:pt idx="34">
                  <c:v>85</c:v>
                </c:pt>
                <c:pt idx="35">
                  <c:v>87.5</c:v>
                </c:pt>
                <c:pt idx="36">
                  <c:v>90</c:v>
                </c:pt>
                <c:pt idx="37">
                  <c:v>92.5</c:v>
                </c:pt>
                <c:pt idx="38">
                  <c:v>95</c:v>
                </c:pt>
                <c:pt idx="39">
                  <c:v>97.5</c:v>
                </c:pt>
                <c:pt idx="40">
                  <c:v>100</c:v>
                </c:pt>
              </c:numCache>
            </c:numRef>
          </c:cat>
          <c:val>
            <c:numRef>
              <c:f>'Sheet1 (3)'!$B$2:$AP$2</c:f>
              <c:numCache>
                <c:formatCode>General</c:formatCode>
                <c:ptCount val="4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.125</c:v>
                </c:pt>
                <c:pt idx="26">
                  <c:v>0.25</c:v>
                </c:pt>
                <c:pt idx="27">
                  <c:v>0.375</c:v>
                </c:pt>
                <c:pt idx="28">
                  <c:v>0.5</c:v>
                </c:pt>
                <c:pt idx="29">
                  <c:v>0.625</c:v>
                </c:pt>
                <c:pt idx="30">
                  <c:v>0.75</c:v>
                </c:pt>
                <c:pt idx="31">
                  <c:v>0.875</c:v>
                </c:pt>
                <c:pt idx="32">
                  <c:v>1</c:v>
                </c:pt>
                <c:pt idx="33">
                  <c:v>1</c:v>
                </c:pt>
                <c:pt idx="34">
                  <c:v>1</c:v>
                </c:pt>
                <c:pt idx="35">
                  <c:v>1</c:v>
                </c:pt>
                <c:pt idx="36">
                  <c:v>1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628-4929-BB5D-D0990A1A7E2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7963327"/>
        <c:crosses val="autoZero"/>
        <c:auto val="1"/>
        <c:lblAlgn val="ctr"/>
        <c:lblOffset val="100"/>
        <c:tickLblSkip val="4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LID4096"/>
    </a:p>
  </c:txPr>
  <c:externalData r:id="rId3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14552917989321112"/>
          <c:y val="7.61904761904761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Sheet1 (3)'!$A$13</c:f>
              <c:strCache>
                <c:ptCount val="1"/>
                <c:pt idx="0">
                  <c:v>Rejected</c:v>
                </c:pt>
              </c:strCache>
            </c:strRef>
          </c:tx>
          <c:spPr>
            <a:ln w="28575" cap="rnd">
              <a:solidFill>
                <a:srgbClr val="FF3399"/>
              </a:solidFill>
              <a:round/>
            </a:ln>
            <a:effectLst/>
          </c:spPr>
          <c:marker>
            <c:symbol val="none"/>
          </c:marker>
          <c:cat>
            <c:numRef>
              <c:f>'Sheet1 (3)'!$B$1:$AP$1</c:f>
              <c:numCache>
                <c:formatCode>General</c:formatCode>
                <c:ptCount val="41"/>
                <c:pt idx="0">
                  <c:v>0</c:v>
                </c:pt>
                <c:pt idx="1">
                  <c:v>2.5</c:v>
                </c:pt>
                <c:pt idx="2">
                  <c:v>5</c:v>
                </c:pt>
                <c:pt idx="3">
                  <c:v>7.5</c:v>
                </c:pt>
                <c:pt idx="4">
                  <c:v>10</c:v>
                </c:pt>
                <c:pt idx="5">
                  <c:v>12.5</c:v>
                </c:pt>
                <c:pt idx="6">
                  <c:v>15</c:v>
                </c:pt>
                <c:pt idx="7">
                  <c:v>17.5</c:v>
                </c:pt>
                <c:pt idx="8">
                  <c:v>20</c:v>
                </c:pt>
                <c:pt idx="9">
                  <c:v>22.5</c:v>
                </c:pt>
                <c:pt idx="10">
                  <c:v>25</c:v>
                </c:pt>
                <c:pt idx="11">
                  <c:v>27.5</c:v>
                </c:pt>
                <c:pt idx="12">
                  <c:v>30</c:v>
                </c:pt>
                <c:pt idx="13">
                  <c:v>32.5</c:v>
                </c:pt>
                <c:pt idx="14">
                  <c:v>35</c:v>
                </c:pt>
                <c:pt idx="15">
                  <c:v>37.5</c:v>
                </c:pt>
                <c:pt idx="16">
                  <c:v>40</c:v>
                </c:pt>
                <c:pt idx="17">
                  <c:v>42.5</c:v>
                </c:pt>
                <c:pt idx="18">
                  <c:v>45</c:v>
                </c:pt>
                <c:pt idx="19">
                  <c:v>47.5</c:v>
                </c:pt>
                <c:pt idx="20">
                  <c:v>50</c:v>
                </c:pt>
                <c:pt idx="21">
                  <c:v>52.5</c:v>
                </c:pt>
                <c:pt idx="22">
                  <c:v>55</c:v>
                </c:pt>
                <c:pt idx="23">
                  <c:v>57.5</c:v>
                </c:pt>
                <c:pt idx="24">
                  <c:v>60</c:v>
                </c:pt>
                <c:pt idx="25">
                  <c:v>62.5</c:v>
                </c:pt>
                <c:pt idx="26">
                  <c:v>65</c:v>
                </c:pt>
                <c:pt idx="27">
                  <c:v>67.5</c:v>
                </c:pt>
                <c:pt idx="28">
                  <c:v>70</c:v>
                </c:pt>
                <c:pt idx="29">
                  <c:v>72.5</c:v>
                </c:pt>
                <c:pt idx="30">
                  <c:v>75</c:v>
                </c:pt>
                <c:pt idx="31">
                  <c:v>77.5</c:v>
                </c:pt>
                <c:pt idx="32">
                  <c:v>80</c:v>
                </c:pt>
                <c:pt idx="33">
                  <c:v>82.5</c:v>
                </c:pt>
                <c:pt idx="34">
                  <c:v>85</c:v>
                </c:pt>
                <c:pt idx="35">
                  <c:v>87.5</c:v>
                </c:pt>
                <c:pt idx="36">
                  <c:v>90</c:v>
                </c:pt>
                <c:pt idx="37">
                  <c:v>92.5</c:v>
                </c:pt>
                <c:pt idx="38">
                  <c:v>95</c:v>
                </c:pt>
                <c:pt idx="39">
                  <c:v>97.5</c:v>
                </c:pt>
                <c:pt idx="40">
                  <c:v>100</c:v>
                </c:pt>
              </c:numCache>
            </c:numRef>
          </c:cat>
          <c:val>
            <c:numRef>
              <c:f>'Sheet1 (3)'!$B$13:$AP$13</c:f>
              <c:numCache>
                <c:formatCode>General</c:formatCode>
                <c:ptCount val="4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0.875</c:v>
                </c:pt>
                <c:pt idx="18">
                  <c:v>0.75</c:v>
                </c:pt>
                <c:pt idx="19">
                  <c:v>0.625</c:v>
                </c:pt>
                <c:pt idx="20">
                  <c:v>0.5</c:v>
                </c:pt>
                <c:pt idx="21">
                  <c:v>0.375</c:v>
                </c:pt>
                <c:pt idx="22">
                  <c:v>0.25</c:v>
                </c:pt>
                <c:pt idx="23">
                  <c:v>0.125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552-4D18-A129-68377EF7FB3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7963327"/>
        <c:crosses val="autoZero"/>
        <c:auto val="1"/>
        <c:lblAlgn val="ctr"/>
        <c:lblOffset val="100"/>
        <c:tickLblSkip val="4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LID4096"/>
    </a:p>
  </c:txPr>
  <c:externalData r:id="rId3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48011717429637069"/>
          <c:y val="8.2539682539682538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Sheet1 (3)'!$A$25</c:f>
              <c:strCache>
                <c:ptCount val="1"/>
                <c:pt idx="0">
                  <c:v>Considered</c:v>
                </c:pt>
              </c:strCache>
            </c:strRef>
          </c:tx>
          <c:spPr>
            <a:ln w="28575" cap="rnd">
              <a:solidFill>
                <a:schemeClr val="bg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cat>
            <c:numRef>
              <c:f>'Sheet1 (3)'!$B$1:$AP$1</c:f>
              <c:numCache>
                <c:formatCode>General</c:formatCode>
                <c:ptCount val="41"/>
                <c:pt idx="0">
                  <c:v>0</c:v>
                </c:pt>
                <c:pt idx="1">
                  <c:v>2.5</c:v>
                </c:pt>
                <c:pt idx="2">
                  <c:v>5</c:v>
                </c:pt>
                <c:pt idx="3">
                  <c:v>7.5</c:v>
                </c:pt>
                <c:pt idx="4">
                  <c:v>10</c:v>
                </c:pt>
                <c:pt idx="5">
                  <c:v>12.5</c:v>
                </c:pt>
                <c:pt idx="6">
                  <c:v>15</c:v>
                </c:pt>
                <c:pt idx="7">
                  <c:v>17.5</c:v>
                </c:pt>
                <c:pt idx="8">
                  <c:v>20</c:v>
                </c:pt>
                <c:pt idx="9">
                  <c:v>22.5</c:v>
                </c:pt>
                <c:pt idx="10">
                  <c:v>25</c:v>
                </c:pt>
                <c:pt idx="11">
                  <c:v>27.5</c:v>
                </c:pt>
                <c:pt idx="12">
                  <c:v>30</c:v>
                </c:pt>
                <c:pt idx="13">
                  <c:v>32.5</c:v>
                </c:pt>
                <c:pt idx="14">
                  <c:v>35</c:v>
                </c:pt>
                <c:pt idx="15">
                  <c:v>37.5</c:v>
                </c:pt>
                <c:pt idx="16">
                  <c:v>40</c:v>
                </c:pt>
                <c:pt idx="17">
                  <c:v>42.5</c:v>
                </c:pt>
                <c:pt idx="18">
                  <c:v>45</c:v>
                </c:pt>
                <c:pt idx="19">
                  <c:v>47.5</c:v>
                </c:pt>
                <c:pt idx="20">
                  <c:v>50</c:v>
                </c:pt>
                <c:pt idx="21">
                  <c:v>52.5</c:v>
                </c:pt>
                <c:pt idx="22">
                  <c:v>55</c:v>
                </c:pt>
                <c:pt idx="23">
                  <c:v>57.5</c:v>
                </c:pt>
                <c:pt idx="24">
                  <c:v>60</c:v>
                </c:pt>
                <c:pt idx="25">
                  <c:v>62.5</c:v>
                </c:pt>
                <c:pt idx="26">
                  <c:v>65</c:v>
                </c:pt>
                <c:pt idx="27">
                  <c:v>67.5</c:v>
                </c:pt>
                <c:pt idx="28">
                  <c:v>70</c:v>
                </c:pt>
                <c:pt idx="29">
                  <c:v>72.5</c:v>
                </c:pt>
                <c:pt idx="30">
                  <c:v>75</c:v>
                </c:pt>
                <c:pt idx="31">
                  <c:v>77.5</c:v>
                </c:pt>
                <c:pt idx="32">
                  <c:v>80</c:v>
                </c:pt>
                <c:pt idx="33">
                  <c:v>82.5</c:v>
                </c:pt>
                <c:pt idx="34">
                  <c:v>85</c:v>
                </c:pt>
                <c:pt idx="35">
                  <c:v>87.5</c:v>
                </c:pt>
                <c:pt idx="36">
                  <c:v>90</c:v>
                </c:pt>
                <c:pt idx="37">
                  <c:v>92.5</c:v>
                </c:pt>
                <c:pt idx="38">
                  <c:v>95</c:v>
                </c:pt>
                <c:pt idx="39">
                  <c:v>97.5</c:v>
                </c:pt>
                <c:pt idx="40">
                  <c:v>100</c:v>
                </c:pt>
              </c:numCache>
            </c:numRef>
          </c:cat>
          <c:val>
            <c:numRef>
              <c:f>'Sheet1 (3)'!$B$25:$AP$25</c:f>
              <c:numCache>
                <c:formatCode>General</c:formatCode>
                <c:ptCount val="4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.125</c:v>
                </c:pt>
                <c:pt idx="18">
                  <c:v>0.25</c:v>
                </c:pt>
                <c:pt idx="19">
                  <c:v>0.375</c:v>
                </c:pt>
                <c:pt idx="20">
                  <c:v>0.5</c:v>
                </c:pt>
                <c:pt idx="21">
                  <c:v>0.625</c:v>
                </c:pt>
                <c:pt idx="22">
                  <c:v>0.75</c:v>
                </c:pt>
                <c:pt idx="23">
                  <c:v>0.875</c:v>
                </c:pt>
                <c:pt idx="24">
                  <c:v>1</c:v>
                </c:pt>
                <c:pt idx="25">
                  <c:v>0.875</c:v>
                </c:pt>
                <c:pt idx="26">
                  <c:v>0.75</c:v>
                </c:pt>
                <c:pt idx="27">
                  <c:v>0.625</c:v>
                </c:pt>
                <c:pt idx="28">
                  <c:v>0.5</c:v>
                </c:pt>
                <c:pt idx="29">
                  <c:v>0.375</c:v>
                </c:pt>
                <c:pt idx="30">
                  <c:v>0.25</c:v>
                </c:pt>
                <c:pt idx="31">
                  <c:v>0.125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F4C-4B59-9C04-A6C8FCD4F4B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7963327"/>
        <c:crosses val="autoZero"/>
        <c:auto val="1"/>
        <c:lblAlgn val="ctr"/>
        <c:lblOffset val="100"/>
        <c:tickLblSkip val="4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LID4096"/>
    </a:p>
  </c:txPr>
  <c:externalData r:id="rId3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00"/>
              <a:t>Rejected</a:t>
            </a:r>
          </a:p>
        </c:rich>
      </c:tx>
      <c:layout>
        <c:manualLayout>
          <c:xMode val="edge"/>
          <c:yMode val="edge"/>
          <c:x val="0.43996661496799144"/>
          <c:y val="8.888888888888889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Sheet1 (4)'!$A$13</c:f>
              <c:strCache>
                <c:ptCount val="1"/>
                <c:pt idx="0">
                  <c:v>Rejected</c:v>
                </c:pt>
              </c:strCache>
            </c:strRef>
          </c:tx>
          <c:spPr>
            <a:solidFill>
              <a:srgbClr val="FF3399"/>
            </a:solidFill>
            <a:ln>
              <a:solidFill>
                <a:srgbClr val="FF3399"/>
              </a:solidFill>
            </a:ln>
            <a:effectLst/>
          </c:spPr>
          <c:invertIfNegative val="0"/>
          <c:cat>
            <c:numRef>
              <c:f>'Sheet1 (4)'!$B$1:$L$1</c:f>
              <c:numCache>
                <c:formatCode>General</c:formatCode>
                <c:ptCount val="11"/>
                <c:pt idx="0">
                  <c:v>0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  <c:pt idx="6">
                  <c:v>60</c:v>
                </c:pt>
                <c:pt idx="7">
                  <c:v>70</c:v>
                </c:pt>
                <c:pt idx="8">
                  <c:v>80</c:v>
                </c:pt>
                <c:pt idx="9">
                  <c:v>90</c:v>
                </c:pt>
                <c:pt idx="10">
                  <c:v>100</c:v>
                </c:pt>
              </c:numCache>
            </c:numRef>
          </c:cat>
          <c:val>
            <c:numRef>
              <c:f>'Sheet1 (4)'!$B$13:$L$13</c:f>
              <c:numCache>
                <c:formatCode>General</c:formatCode>
                <c:ptCount val="1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1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993-4E8A-BA43-5AA39F1F563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2056313903"/>
        <c:axId val="2057963327"/>
      </c:bar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7963327"/>
        <c:crosses val="autoZero"/>
        <c:auto val="1"/>
        <c:lblAlgn val="ctr"/>
        <c:lblOffset val="100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LID4096"/>
    </a:p>
  </c:txPr>
  <c:externalData r:id="rId3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00"/>
              <a:t>Considered</a:t>
            </a:r>
          </a:p>
        </c:rich>
      </c:tx>
      <c:layout>
        <c:manualLayout>
          <c:xMode val="edge"/>
          <c:yMode val="edge"/>
          <c:x val="0.61395237205763453"/>
          <c:y val="8.888888888888889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Sheet1 (4)'!$A$25</c:f>
              <c:strCache>
                <c:ptCount val="1"/>
                <c:pt idx="0">
                  <c:v>Considered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bg1">
                  <a:lumMod val="50000"/>
                </a:schemeClr>
              </a:solidFill>
            </a:ln>
            <a:effectLst/>
          </c:spPr>
          <c:invertIfNegative val="0"/>
          <c:dPt>
            <c:idx val="7"/>
            <c:invertIfNegative val="0"/>
            <c:bubble3D val="0"/>
            <c:spPr>
              <a:solidFill>
                <a:schemeClr val="bg1">
                  <a:lumMod val="50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E176-4F50-B604-B6BF44A102F9}"/>
              </c:ext>
            </c:extLst>
          </c:dPt>
          <c:cat>
            <c:numRef>
              <c:f>'Sheet1 (4)'!$B$1:$L$1</c:f>
              <c:numCache>
                <c:formatCode>General</c:formatCode>
                <c:ptCount val="11"/>
                <c:pt idx="0">
                  <c:v>0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  <c:pt idx="6">
                  <c:v>60</c:v>
                </c:pt>
                <c:pt idx="7">
                  <c:v>70</c:v>
                </c:pt>
                <c:pt idx="8">
                  <c:v>80</c:v>
                </c:pt>
                <c:pt idx="9">
                  <c:v>90</c:v>
                </c:pt>
                <c:pt idx="10">
                  <c:v>100</c:v>
                </c:pt>
              </c:numCache>
            </c:numRef>
          </c:cat>
          <c:val>
            <c:numRef>
              <c:f>'Sheet1 (4)'!$B$25:$L$25</c:f>
              <c:numCache>
                <c:formatCode>General</c:formatCode>
                <c:ptCount val="1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1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E176-4F50-B604-B6BF44A102F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2056313903"/>
        <c:axId val="2057963327"/>
      </c:bar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7963327"/>
        <c:crosses val="autoZero"/>
        <c:auto val="1"/>
        <c:lblAlgn val="ctr"/>
        <c:lblOffset val="100"/>
        <c:tickMarkSkip val="10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LID4096"/>
    </a:p>
  </c:txPr>
  <c:externalData r:id="rId3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00"/>
              <a:t>Accepted</a:t>
            </a:r>
          </a:p>
        </c:rich>
      </c:tx>
      <c:layout>
        <c:manualLayout>
          <c:xMode val="edge"/>
          <c:yMode val="edge"/>
          <c:x val="0.84816396813984618"/>
          <c:y val="7.61904761904761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Sheet1 (4)'!$A$2</c:f>
              <c:strCache>
                <c:ptCount val="1"/>
                <c:pt idx="0">
                  <c:v>Accepted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ysClr val="windowText" lastClr="000000"/>
              </a:solidFill>
            </a:ln>
            <a:effectLst/>
          </c:spPr>
          <c:invertIfNegative val="0"/>
          <c:dPt>
            <c:idx val="10"/>
            <c:invertIfNegative val="0"/>
            <c:bubble3D val="0"/>
            <c:spPr>
              <a:solidFill>
                <a:schemeClr val="tx1"/>
              </a:solidFill>
              <a:ln>
                <a:solidFill>
                  <a:sysClr val="windowText" lastClr="000000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65EB-42C9-96B7-5865BA4375D8}"/>
              </c:ext>
            </c:extLst>
          </c:dPt>
          <c:cat>
            <c:numRef>
              <c:f>'Sheet1 (4)'!$B$1:$L$1</c:f>
              <c:numCache>
                <c:formatCode>General</c:formatCode>
                <c:ptCount val="11"/>
                <c:pt idx="0">
                  <c:v>0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  <c:pt idx="6">
                  <c:v>60</c:v>
                </c:pt>
                <c:pt idx="7">
                  <c:v>70</c:v>
                </c:pt>
                <c:pt idx="8">
                  <c:v>80</c:v>
                </c:pt>
                <c:pt idx="9">
                  <c:v>90</c:v>
                </c:pt>
                <c:pt idx="10">
                  <c:v>100</c:v>
                </c:pt>
              </c:numCache>
            </c:numRef>
          </c:cat>
          <c:val>
            <c:numRef>
              <c:f>'Sheet1 (4)'!$B$2:$L$2</c:f>
              <c:numCache>
                <c:formatCode>General</c:formatCode>
                <c:ptCount val="1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65EB-42C9-96B7-5865BA4375D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2056313903"/>
        <c:axId val="2057963327"/>
      </c:bar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7963327"/>
        <c:crosses val="autoZero"/>
        <c:auto val="1"/>
        <c:lblAlgn val="ctr"/>
        <c:lblOffset val="100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LID4096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>
        <c:manualLayout>
          <c:xMode val="edge"/>
          <c:yMode val="edge"/>
          <c:x val="0.16560445955740064"/>
          <c:y val="7.61904761904761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A$13</c:f>
              <c:strCache>
                <c:ptCount val="1"/>
                <c:pt idx="0">
                  <c:v>Low</c:v>
                </c:pt>
              </c:strCache>
            </c:strRef>
          </c:tx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cat>
            <c:numRef>
              <c:f>Sheet1!$B$1:$AP$1</c:f>
              <c:numCache>
                <c:formatCode>General</c:formatCode>
                <c:ptCount val="4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</c:v>
                </c:pt>
                <c:pt idx="4">
                  <c:v>0.4</c:v>
                </c:pt>
                <c:pt idx="5">
                  <c:v>0.5</c:v>
                </c:pt>
                <c:pt idx="6">
                  <c:v>0.6</c:v>
                </c:pt>
                <c:pt idx="7">
                  <c:v>0.7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  <c:pt idx="11">
                  <c:v>1.1000000000000001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</c:v>
                </c:pt>
                <c:pt idx="16">
                  <c:v>1.6</c:v>
                </c:pt>
                <c:pt idx="17">
                  <c:v>1.7</c:v>
                </c:pt>
                <c:pt idx="18">
                  <c:v>1.8</c:v>
                </c:pt>
                <c:pt idx="19">
                  <c:v>1.9</c:v>
                </c:pt>
                <c:pt idx="20">
                  <c:v>2</c:v>
                </c:pt>
                <c:pt idx="21">
                  <c:v>2.1</c:v>
                </c:pt>
                <c:pt idx="22">
                  <c:v>2.2000000000000002</c:v>
                </c:pt>
                <c:pt idx="23">
                  <c:v>2.2999999999999998</c:v>
                </c:pt>
                <c:pt idx="24">
                  <c:v>2.4</c:v>
                </c:pt>
                <c:pt idx="25">
                  <c:v>2.5</c:v>
                </c:pt>
                <c:pt idx="26">
                  <c:v>2.6</c:v>
                </c:pt>
                <c:pt idx="27">
                  <c:v>2.7</c:v>
                </c:pt>
                <c:pt idx="28">
                  <c:v>2.8</c:v>
                </c:pt>
                <c:pt idx="29">
                  <c:v>2.9</c:v>
                </c:pt>
                <c:pt idx="30">
                  <c:v>3</c:v>
                </c:pt>
                <c:pt idx="31">
                  <c:v>3.1</c:v>
                </c:pt>
                <c:pt idx="32">
                  <c:v>3.2</c:v>
                </c:pt>
                <c:pt idx="33">
                  <c:v>3.3</c:v>
                </c:pt>
                <c:pt idx="34">
                  <c:v>3.4</c:v>
                </c:pt>
                <c:pt idx="35">
                  <c:v>3.5</c:v>
                </c:pt>
                <c:pt idx="36">
                  <c:v>3.6</c:v>
                </c:pt>
                <c:pt idx="37">
                  <c:v>3.7</c:v>
                </c:pt>
                <c:pt idx="38">
                  <c:v>3.8</c:v>
                </c:pt>
                <c:pt idx="39">
                  <c:v>3.9</c:v>
                </c:pt>
                <c:pt idx="40">
                  <c:v>4</c:v>
                </c:pt>
              </c:numCache>
            </c:numRef>
          </c:cat>
          <c:val>
            <c:numRef>
              <c:f>Sheet1!$B$13:$AP$13</c:f>
              <c:numCache>
                <c:formatCode>General</c:formatCode>
                <c:ptCount val="4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0.87499999999999989</c:v>
                </c:pt>
                <c:pt idx="12">
                  <c:v>0.75000000000000011</c:v>
                </c:pt>
                <c:pt idx="13">
                  <c:v>0.625</c:v>
                </c:pt>
                <c:pt idx="14">
                  <c:v>0.50000000000000011</c:v>
                </c:pt>
                <c:pt idx="15">
                  <c:v>0.37500000000000006</c:v>
                </c:pt>
                <c:pt idx="16">
                  <c:v>0.24999999999999994</c:v>
                </c:pt>
                <c:pt idx="17">
                  <c:v>0.12500000000000011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1AE-4604-B6D8-0E2A06189DA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7963327"/>
        <c:crosses val="autoZero"/>
        <c:auto val="1"/>
        <c:lblAlgn val="ctr"/>
        <c:lblOffset val="100"/>
        <c:tickLblSkip val="5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LID4096"/>
    </a:p>
  </c:txPr>
  <c:externalData r:id="rId4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>
        <c:manualLayout>
          <c:xMode val="edge"/>
          <c:yMode val="edge"/>
          <c:x val="0.5403430132889393"/>
          <c:y val="7.61904761904761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A$25</c:f>
              <c:strCache>
                <c:ptCount val="1"/>
                <c:pt idx="0">
                  <c:v>Average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Sheet1!$B$1:$AP$1</c:f>
              <c:numCache>
                <c:formatCode>General</c:formatCode>
                <c:ptCount val="4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</c:v>
                </c:pt>
                <c:pt idx="4">
                  <c:v>0.4</c:v>
                </c:pt>
                <c:pt idx="5">
                  <c:v>0.5</c:v>
                </c:pt>
                <c:pt idx="6">
                  <c:v>0.6</c:v>
                </c:pt>
                <c:pt idx="7">
                  <c:v>0.7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  <c:pt idx="11">
                  <c:v>1.1000000000000001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</c:v>
                </c:pt>
                <c:pt idx="16">
                  <c:v>1.6</c:v>
                </c:pt>
                <c:pt idx="17">
                  <c:v>1.7</c:v>
                </c:pt>
                <c:pt idx="18">
                  <c:v>1.8</c:v>
                </c:pt>
                <c:pt idx="19">
                  <c:v>1.9</c:v>
                </c:pt>
                <c:pt idx="20">
                  <c:v>2</c:v>
                </c:pt>
                <c:pt idx="21">
                  <c:v>2.1</c:v>
                </c:pt>
                <c:pt idx="22">
                  <c:v>2.2000000000000002</c:v>
                </c:pt>
                <c:pt idx="23">
                  <c:v>2.2999999999999998</c:v>
                </c:pt>
                <c:pt idx="24">
                  <c:v>2.4</c:v>
                </c:pt>
                <c:pt idx="25">
                  <c:v>2.5</c:v>
                </c:pt>
                <c:pt idx="26">
                  <c:v>2.6</c:v>
                </c:pt>
                <c:pt idx="27">
                  <c:v>2.7</c:v>
                </c:pt>
                <c:pt idx="28">
                  <c:v>2.8</c:v>
                </c:pt>
                <c:pt idx="29">
                  <c:v>2.9</c:v>
                </c:pt>
                <c:pt idx="30">
                  <c:v>3</c:v>
                </c:pt>
                <c:pt idx="31">
                  <c:v>3.1</c:v>
                </c:pt>
                <c:pt idx="32">
                  <c:v>3.2</c:v>
                </c:pt>
                <c:pt idx="33">
                  <c:v>3.3</c:v>
                </c:pt>
                <c:pt idx="34">
                  <c:v>3.4</c:v>
                </c:pt>
                <c:pt idx="35">
                  <c:v>3.5</c:v>
                </c:pt>
                <c:pt idx="36">
                  <c:v>3.6</c:v>
                </c:pt>
                <c:pt idx="37">
                  <c:v>3.7</c:v>
                </c:pt>
                <c:pt idx="38">
                  <c:v>3.8</c:v>
                </c:pt>
                <c:pt idx="39">
                  <c:v>3.9</c:v>
                </c:pt>
                <c:pt idx="40">
                  <c:v>4</c:v>
                </c:pt>
              </c:numCache>
            </c:numRef>
          </c:cat>
          <c:val>
            <c:numRef>
              <c:f>Sheet1!$B$25:$AP$25</c:f>
              <c:numCache>
                <c:formatCode>General</c:formatCode>
                <c:ptCount val="4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8.3333333333333398E-2</c:v>
                </c:pt>
                <c:pt idx="12">
                  <c:v>0.1666666666666666</c:v>
                </c:pt>
                <c:pt idx="13">
                  <c:v>0.25</c:v>
                </c:pt>
                <c:pt idx="14">
                  <c:v>0.3333333333333332</c:v>
                </c:pt>
                <c:pt idx="15">
                  <c:v>0.41666666666666663</c:v>
                </c:pt>
                <c:pt idx="16">
                  <c:v>0.5</c:v>
                </c:pt>
                <c:pt idx="17">
                  <c:v>0.58333333333333326</c:v>
                </c:pt>
                <c:pt idx="18">
                  <c:v>0.66666666666666663</c:v>
                </c:pt>
                <c:pt idx="19">
                  <c:v>0.74999999999999978</c:v>
                </c:pt>
                <c:pt idx="20">
                  <c:v>0.83333333333333326</c:v>
                </c:pt>
                <c:pt idx="21">
                  <c:v>0.91666666666666663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  <c:pt idx="25">
                  <c:v>1</c:v>
                </c:pt>
                <c:pt idx="26">
                  <c:v>1</c:v>
                </c:pt>
                <c:pt idx="27">
                  <c:v>1</c:v>
                </c:pt>
                <c:pt idx="28">
                  <c:v>1</c:v>
                </c:pt>
                <c:pt idx="29">
                  <c:v>0.8571428571428571</c:v>
                </c:pt>
                <c:pt idx="30">
                  <c:v>0.71428571428571408</c:v>
                </c:pt>
                <c:pt idx="31">
                  <c:v>0.57142857142857117</c:v>
                </c:pt>
                <c:pt idx="32">
                  <c:v>0.42857142857142821</c:v>
                </c:pt>
                <c:pt idx="33">
                  <c:v>0.28571428571428592</c:v>
                </c:pt>
                <c:pt idx="34">
                  <c:v>0.14285714285714296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A65-4EFF-8D26-78F53284BB2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7963327"/>
        <c:crosses val="autoZero"/>
        <c:auto val="1"/>
        <c:lblAlgn val="ctr"/>
        <c:lblOffset val="100"/>
        <c:tickLblSkip val="5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LID4096"/>
    </a:p>
  </c:txPr>
  <c:externalData r:id="rId4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>
        <c:manualLayout>
          <c:xMode val="edge"/>
          <c:yMode val="edge"/>
          <c:x val="0.84816396813984618"/>
          <c:y val="7.61904761904761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High</c:v>
                </c:pt>
              </c:strCache>
            </c:strRef>
          </c:tx>
          <c:spPr>
            <a:ln w="28575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none"/>
          </c:marker>
          <c:cat>
            <c:numRef>
              <c:f>Sheet1!$B$1:$AP$1</c:f>
              <c:numCache>
                <c:formatCode>General</c:formatCode>
                <c:ptCount val="4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</c:v>
                </c:pt>
                <c:pt idx="4">
                  <c:v>0.4</c:v>
                </c:pt>
                <c:pt idx="5">
                  <c:v>0.5</c:v>
                </c:pt>
                <c:pt idx="6">
                  <c:v>0.6</c:v>
                </c:pt>
                <c:pt idx="7">
                  <c:v>0.7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  <c:pt idx="11">
                  <c:v>1.1000000000000001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</c:v>
                </c:pt>
                <c:pt idx="16">
                  <c:v>1.6</c:v>
                </c:pt>
                <c:pt idx="17">
                  <c:v>1.7</c:v>
                </c:pt>
                <c:pt idx="18">
                  <c:v>1.8</c:v>
                </c:pt>
                <c:pt idx="19">
                  <c:v>1.9</c:v>
                </c:pt>
                <c:pt idx="20">
                  <c:v>2</c:v>
                </c:pt>
                <c:pt idx="21">
                  <c:v>2.1</c:v>
                </c:pt>
                <c:pt idx="22">
                  <c:v>2.2000000000000002</c:v>
                </c:pt>
                <c:pt idx="23">
                  <c:v>2.2999999999999998</c:v>
                </c:pt>
                <c:pt idx="24">
                  <c:v>2.4</c:v>
                </c:pt>
                <c:pt idx="25">
                  <c:v>2.5</c:v>
                </c:pt>
                <c:pt idx="26">
                  <c:v>2.6</c:v>
                </c:pt>
                <c:pt idx="27">
                  <c:v>2.7</c:v>
                </c:pt>
                <c:pt idx="28">
                  <c:v>2.8</c:v>
                </c:pt>
                <c:pt idx="29">
                  <c:v>2.9</c:v>
                </c:pt>
                <c:pt idx="30">
                  <c:v>3</c:v>
                </c:pt>
                <c:pt idx="31">
                  <c:v>3.1</c:v>
                </c:pt>
                <c:pt idx="32">
                  <c:v>3.2</c:v>
                </c:pt>
                <c:pt idx="33">
                  <c:v>3.3</c:v>
                </c:pt>
                <c:pt idx="34">
                  <c:v>3.4</c:v>
                </c:pt>
                <c:pt idx="35">
                  <c:v>3.5</c:v>
                </c:pt>
                <c:pt idx="36">
                  <c:v>3.6</c:v>
                </c:pt>
                <c:pt idx="37">
                  <c:v>3.7</c:v>
                </c:pt>
                <c:pt idx="38">
                  <c:v>3.8</c:v>
                </c:pt>
                <c:pt idx="39">
                  <c:v>3.9</c:v>
                </c:pt>
                <c:pt idx="40">
                  <c:v>4</c:v>
                </c:pt>
              </c:numCache>
            </c:numRef>
          </c:cat>
          <c:val>
            <c:numRef>
              <c:f>Sheet1!$B$2:$AP$2</c:f>
              <c:numCache>
                <c:formatCode>General</c:formatCode>
                <c:ptCount val="4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.12500000000000014</c:v>
                </c:pt>
                <c:pt idx="27">
                  <c:v>0.25000000000000028</c:v>
                </c:pt>
                <c:pt idx="28">
                  <c:v>0.37499999999999989</c:v>
                </c:pt>
                <c:pt idx="29">
                  <c:v>0.5</c:v>
                </c:pt>
                <c:pt idx="30">
                  <c:v>0.62500000000000011</c:v>
                </c:pt>
                <c:pt idx="31">
                  <c:v>0.75000000000000022</c:v>
                </c:pt>
                <c:pt idx="32">
                  <c:v>0.87500000000000044</c:v>
                </c:pt>
                <c:pt idx="33">
                  <c:v>1</c:v>
                </c:pt>
                <c:pt idx="34">
                  <c:v>1</c:v>
                </c:pt>
                <c:pt idx="35">
                  <c:v>1</c:v>
                </c:pt>
                <c:pt idx="36">
                  <c:v>1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D7B-44EB-83B2-7920560A72E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7963327"/>
        <c:crosses val="autoZero"/>
        <c:auto val="1"/>
        <c:lblAlgn val="ctr"/>
        <c:lblOffset val="100"/>
        <c:tickLblSkip val="5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LID4096"/>
    </a:p>
  </c:txPr>
  <c:externalData r:id="rId4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>
        <c:manualLayout>
          <c:xMode val="edge"/>
          <c:yMode val="edge"/>
          <c:x val="0.16560445955740064"/>
          <c:y val="7.61904761904761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A$13</c:f>
              <c:strCache>
                <c:ptCount val="1"/>
                <c:pt idx="0">
                  <c:v>Low</c:v>
                </c:pt>
              </c:strCache>
            </c:strRef>
          </c:tx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cat>
            <c:numRef>
              <c:f>Sheet1!$B$1:$AP$1</c:f>
              <c:numCache>
                <c:formatCode>General</c:formatCode>
                <c:ptCount val="4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</c:v>
                </c:pt>
                <c:pt idx="4">
                  <c:v>0.4</c:v>
                </c:pt>
                <c:pt idx="5">
                  <c:v>0.5</c:v>
                </c:pt>
                <c:pt idx="6">
                  <c:v>0.6</c:v>
                </c:pt>
                <c:pt idx="7">
                  <c:v>0.7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  <c:pt idx="11">
                  <c:v>1.1000000000000001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</c:v>
                </c:pt>
                <c:pt idx="16">
                  <c:v>1.6</c:v>
                </c:pt>
                <c:pt idx="17">
                  <c:v>1.7</c:v>
                </c:pt>
                <c:pt idx="18">
                  <c:v>1.8</c:v>
                </c:pt>
                <c:pt idx="19">
                  <c:v>1.9</c:v>
                </c:pt>
                <c:pt idx="20">
                  <c:v>2</c:v>
                </c:pt>
                <c:pt idx="21">
                  <c:v>2.1</c:v>
                </c:pt>
                <c:pt idx="22">
                  <c:v>2.2000000000000002</c:v>
                </c:pt>
                <c:pt idx="23">
                  <c:v>2.2999999999999998</c:v>
                </c:pt>
                <c:pt idx="24">
                  <c:v>2.4</c:v>
                </c:pt>
                <c:pt idx="25">
                  <c:v>2.5</c:v>
                </c:pt>
                <c:pt idx="26">
                  <c:v>2.6</c:v>
                </c:pt>
                <c:pt idx="27">
                  <c:v>2.7</c:v>
                </c:pt>
                <c:pt idx="28">
                  <c:v>2.8</c:v>
                </c:pt>
                <c:pt idx="29">
                  <c:v>2.9</c:v>
                </c:pt>
                <c:pt idx="30">
                  <c:v>3</c:v>
                </c:pt>
                <c:pt idx="31">
                  <c:v>3.1</c:v>
                </c:pt>
                <c:pt idx="32">
                  <c:v>3.2</c:v>
                </c:pt>
                <c:pt idx="33">
                  <c:v>3.3</c:v>
                </c:pt>
                <c:pt idx="34">
                  <c:v>3.4</c:v>
                </c:pt>
                <c:pt idx="35">
                  <c:v>3.5</c:v>
                </c:pt>
                <c:pt idx="36">
                  <c:v>3.6</c:v>
                </c:pt>
                <c:pt idx="37">
                  <c:v>3.7</c:v>
                </c:pt>
                <c:pt idx="38">
                  <c:v>3.8</c:v>
                </c:pt>
                <c:pt idx="39">
                  <c:v>3.9</c:v>
                </c:pt>
                <c:pt idx="40">
                  <c:v>4</c:v>
                </c:pt>
              </c:numCache>
            </c:numRef>
          </c:cat>
          <c:val>
            <c:numRef>
              <c:f>Sheet1!$B$13:$AP$13</c:f>
              <c:numCache>
                <c:formatCode>General</c:formatCode>
                <c:ptCount val="4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0.87499999999999989</c:v>
                </c:pt>
                <c:pt idx="12">
                  <c:v>0.75000000000000011</c:v>
                </c:pt>
                <c:pt idx="13">
                  <c:v>0.625</c:v>
                </c:pt>
                <c:pt idx="14">
                  <c:v>0.50000000000000011</c:v>
                </c:pt>
                <c:pt idx="15">
                  <c:v>0.37500000000000006</c:v>
                </c:pt>
                <c:pt idx="16">
                  <c:v>0.24999999999999994</c:v>
                </c:pt>
                <c:pt idx="17">
                  <c:v>0.12500000000000011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C7C-4635-BB37-40A017BFB40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7963327"/>
        <c:crosses val="autoZero"/>
        <c:auto val="1"/>
        <c:lblAlgn val="ctr"/>
        <c:lblOffset val="100"/>
        <c:tickLblSkip val="5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LID4096"/>
    </a:p>
  </c:txPr>
  <c:externalData r:id="rId4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>
        <c:manualLayout>
          <c:xMode val="edge"/>
          <c:yMode val="edge"/>
          <c:x val="0.5471542242345695"/>
          <c:y val="8.253970828171125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A$25</c:f>
              <c:strCache>
                <c:ptCount val="1"/>
                <c:pt idx="0">
                  <c:v>Average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Sheet1!$B$1:$AP$1</c:f>
              <c:numCache>
                <c:formatCode>General</c:formatCode>
                <c:ptCount val="4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</c:v>
                </c:pt>
                <c:pt idx="4">
                  <c:v>0.4</c:v>
                </c:pt>
                <c:pt idx="5">
                  <c:v>0.5</c:v>
                </c:pt>
                <c:pt idx="6">
                  <c:v>0.6</c:v>
                </c:pt>
                <c:pt idx="7">
                  <c:v>0.7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  <c:pt idx="11">
                  <c:v>1.1000000000000001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</c:v>
                </c:pt>
                <c:pt idx="16">
                  <c:v>1.6</c:v>
                </c:pt>
                <c:pt idx="17">
                  <c:v>1.7</c:v>
                </c:pt>
                <c:pt idx="18">
                  <c:v>1.8</c:v>
                </c:pt>
                <c:pt idx="19">
                  <c:v>1.9</c:v>
                </c:pt>
                <c:pt idx="20">
                  <c:v>2</c:v>
                </c:pt>
                <c:pt idx="21">
                  <c:v>2.1</c:v>
                </c:pt>
                <c:pt idx="22">
                  <c:v>2.2000000000000002</c:v>
                </c:pt>
                <c:pt idx="23">
                  <c:v>2.2999999999999998</c:v>
                </c:pt>
                <c:pt idx="24">
                  <c:v>2.4</c:v>
                </c:pt>
                <c:pt idx="25">
                  <c:v>2.5</c:v>
                </c:pt>
                <c:pt idx="26">
                  <c:v>2.6</c:v>
                </c:pt>
                <c:pt idx="27">
                  <c:v>2.7</c:v>
                </c:pt>
                <c:pt idx="28">
                  <c:v>2.8</c:v>
                </c:pt>
                <c:pt idx="29">
                  <c:v>2.9</c:v>
                </c:pt>
                <c:pt idx="30">
                  <c:v>3</c:v>
                </c:pt>
                <c:pt idx="31">
                  <c:v>3.1</c:v>
                </c:pt>
                <c:pt idx="32">
                  <c:v>3.2</c:v>
                </c:pt>
                <c:pt idx="33">
                  <c:v>3.3</c:v>
                </c:pt>
                <c:pt idx="34">
                  <c:v>3.4</c:v>
                </c:pt>
                <c:pt idx="35">
                  <c:v>3.5</c:v>
                </c:pt>
                <c:pt idx="36">
                  <c:v>3.6</c:v>
                </c:pt>
                <c:pt idx="37">
                  <c:v>3.7</c:v>
                </c:pt>
                <c:pt idx="38">
                  <c:v>3.8</c:v>
                </c:pt>
                <c:pt idx="39">
                  <c:v>3.9</c:v>
                </c:pt>
                <c:pt idx="40">
                  <c:v>4</c:v>
                </c:pt>
              </c:numCache>
            </c:numRef>
          </c:cat>
          <c:val>
            <c:numRef>
              <c:f>Sheet1!$B$25:$AP$25</c:f>
              <c:numCache>
                <c:formatCode>General</c:formatCode>
                <c:ptCount val="4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8.3333333333333398E-2</c:v>
                </c:pt>
                <c:pt idx="12">
                  <c:v>0.1666666666666666</c:v>
                </c:pt>
                <c:pt idx="13">
                  <c:v>0.25</c:v>
                </c:pt>
                <c:pt idx="14">
                  <c:v>0.3333333333333332</c:v>
                </c:pt>
                <c:pt idx="15">
                  <c:v>0.41666666666666663</c:v>
                </c:pt>
                <c:pt idx="16">
                  <c:v>0.5</c:v>
                </c:pt>
                <c:pt idx="17">
                  <c:v>0.58333333333333326</c:v>
                </c:pt>
                <c:pt idx="18">
                  <c:v>0.66666666666666663</c:v>
                </c:pt>
                <c:pt idx="19">
                  <c:v>0.74999999999999978</c:v>
                </c:pt>
                <c:pt idx="20">
                  <c:v>0.83333333333333326</c:v>
                </c:pt>
                <c:pt idx="21">
                  <c:v>0.91666666666666663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  <c:pt idx="25">
                  <c:v>1</c:v>
                </c:pt>
                <c:pt idx="26">
                  <c:v>1</c:v>
                </c:pt>
                <c:pt idx="27">
                  <c:v>1</c:v>
                </c:pt>
                <c:pt idx="28">
                  <c:v>1</c:v>
                </c:pt>
                <c:pt idx="29">
                  <c:v>0.8571428571428571</c:v>
                </c:pt>
                <c:pt idx="30">
                  <c:v>0.71428571428571408</c:v>
                </c:pt>
                <c:pt idx="31">
                  <c:v>0.57142857142857117</c:v>
                </c:pt>
                <c:pt idx="32">
                  <c:v>0.42857142857142821</c:v>
                </c:pt>
                <c:pt idx="33">
                  <c:v>0.28571428571428592</c:v>
                </c:pt>
                <c:pt idx="34">
                  <c:v>0.14285714285714296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F48-41EB-BFEF-3BF4B5436EB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7963327"/>
        <c:crosses val="autoZero"/>
        <c:auto val="1"/>
        <c:lblAlgn val="ctr"/>
        <c:lblOffset val="100"/>
        <c:tickLblSkip val="5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LID4096"/>
    </a:p>
  </c:txPr>
  <c:externalData r:id="rId4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>
        <c:manualLayout>
          <c:xMode val="edge"/>
          <c:yMode val="edge"/>
          <c:x val="0.84816396813984618"/>
          <c:y val="7.61904761904761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Sheet1 (2)'!$A$2</c:f>
              <c:strCache>
                <c:ptCount val="1"/>
                <c:pt idx="0">
                  <c:v>Upper</c:v>
                </c:pt>
              </c:strCache>
            </c:strRef>
          </c:tx>
          <c:spPr>
            <a:ln w="28575" cap="rnd">
              <a:solidFill>
                <a:srgbClr val="00B0F0"/>
              </a:solidFill>
              <a:round/>
            </a:ln>
            <a:effectLst/>
          </c:spPr>
          <c:marker>
            <c:symbol val="none"/>
          </c:marker>
          <c:cat>
            <c:numRef>
              <c:f>'Sheet1 (2)'!$B$1:$AP$1</c:f>
              <c:numCache>
                <c:formatCode>General</c:formatCode>
                <c:ptCount val="41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  <c:pt idx="13">
                  <c:v>6.5</c:v>
                </c:pt>
                <c:pt idx="14">
                  <c:v>7</c:v>
                </c:pt>
                <c:pt idx="15">
                  <c:v>7.5</c:v>
                </c:pt>
                <c:pt idx="16">
                  <c:v>8</c:v>
                </c:pt>
                <c:pt idx="17">
                  <c:v>8.5</c:v>
                </c:pt>
                <c:pt idx="18">
                  <c:v>9</c:v>
                </c:pt>
                <c:pt idx="19">
                  <c:v>9.5</c:v>
                </c:pt>
                <c:pt idx="20">
                  <c:v>10</c:v>
                </c:pt>
                <c:pt idx="21">
                  <c:v>10.5</c:v>
                </c:pt>
                <c:pt idx="22">
                  <c:v>11</c:v>
                </c:pt>
                <c:pt idx="23">
                  <c:v>11.5</c:v>
                </c:pt>
                <c:pt idx="24">
                  <c:v>12</c:v>
                </c:pt>
                <c:pt idx="25">
                  <c:v>12.5</c:v>
                </c:pt>
                <c:pt idx="26">
                  <c:v>13</c:v>
                </c:pt>
                <c:pt idx="27">
                  <c:v>13.5</c:v>
                </c:pt>
                <c:pt idx="28">
                  <c:v>14</c:v>
                </c:pt>
                <c:pt idx="29">
                  <c:v>14.5</c:v>
                </c:pt>
                <c:pt idx="30">
                  <c:v>15</c:v>
                </c:pt>
                <c:pt idx="31">
                  <c:v>15.5</c:v>
                </c:pt>
                <c:pt idx="32">
                  <c:v>16</c:v>
                </c:pt>
                <c:pt idx="33">
                  <c:v>16.5</c:v>
                </c:pt>
                <c:pt idx="34">
                  <c:v>17</c:v>
                </c:pt>
                <c:pt idx="35">
                  <c:v>17.5</c:v>
                </c:pt>
                <c:pt idx="36">
                  <c:v>18</c:v>
                </c:pt>
                <c:pt idx="37">
                  <c:v>18.5</c:v>
                </c:pt>
                <c:pt idx="38">
                  <c:v>19</c:v>
                </c:pt>
                <c:pt idx="39">
                  <c:v>19.5</c:v>
                </c:pt>
                <c:pt idx="40">
                  <c:v>20</c:v>
                </c:pt>
              </c:numCache>
            </c:numRef>
          </c:cat>
          <c:val>
            <c:numRef>
              <c:f>'Sheet1 (2)'!$B$2:$AP$2</c:f>
              <c:numCache>
                <c:formatCode>General</c:formatCode>
                <c:ptCount val="4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.125</c:v>
                </c:pt>
                <c:pt idx="26">
                  <c:v>0.25</c:v>
                </c:pt>
                <c:pt idx="27">
                  <c:v>0.375</c:v>
                </c:pt>
                <c:pt idx="28">
                  <c:v>0.5</c:v>
                </c:pt>
                <c:pt idx="29">
                  <c:v>0.625</c:v>
                </c:pt>
                <c:pt idx="30">
                  <c:v>0.75</c:v>
                </c:pt>
                <c:pt idx="31">
                  <c:v>0.875</c:v>
                </c:pt>
                <c:pt idx="32">
                  <c:v>1</c:v>
                </c:pt>
                <c:pt idx="33">
                  <c:v>1</c:v>
                </c:pt>
                <c:pt idx="34">
                  <c:v>1</c:v>
                </c:pt>
                <c:pt idx="35">
                  <c:v>1</c:v>
                </c:pt>
                <c:pt idx="36">
                  <c:v>1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0FD-4FF7-A324-6CE9ABBDDC0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7963327"/>
        <c:crosses val="autoZero"/>
        <c:auto val="1"/>
        <c:lblAlgn val="ctr"/>
        <c:lblOffset val="100"/>
        <c:tickLblSkip val="4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LID4096"/>
    </a:p>
  </c:txPr>
  <c:externalData r:id="rId4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>
        <c:manualLayout>
          <c:xMode val="edge"/>
          <c:yMode val="edge"/>
          <c:x val="0.14552917989321112"/>
          <c:y val="7.61904761904761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Sheet1 (2)'!$A$13</c:f>
              <c:strCache>
                <c:ptCount val="1"/>
                <c:pt idx="0">
                  <c:v>Bottom</c:v>
                </c:pt>
              </c:strCache>
            </c:strRef>
          </c:tx>
          <c:spPr>
            <a:ln w="28575" cap="rnd">
              <a:solidFill>
                <a:srgbClr val="7030A0"/>
              </a:solidFill>
              <a:round/>
            </a:ln>
            <a:effectLst/>
          </c:spPr>
          <c:marker>
            <c:symbol val="none"/>
          </c:marker>
          <c:cat>
            <c:numRef>
              <c:f>'Sheet1 (2)'!$B$1:$AP$1</c:f>
              <c:numCache>
                <c:formatCode>General</c:formatCode>
                <c:ptCount val="41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  <c:pt idx="13">
                  <c:v>6.5</c:v>
                </c:pt>
                <c:pt idx="14">
                  <c:v>7</c:v>
                </c:pt>
                <c:pt idx="15">
                  <c:v>7.5</c:v>
                </c:pt>
                <c:pt idx="16">
                  <c:v>8</c:v>
                </c:pt>
                <c:pt idx="17">
                  <c:v>8.5</c:v>
                </c:pt>
                <c:pt idx="18">
                  <c:v>9</c:v>
                </c:pt>
                <c:pt idx="19">
                  <c:v>9.5</c:v>
                </c:pt>
                <c:pt idx="20">
                  <c:v>10</c:v>
                </c:pt>
                <c:pt idx="21">
                  <c:v>10.5</c:v>
                </c:pt>
                <c:pt idx="22">
                  <c:v>11</c:v>
                </c:pt>
                <c:pt idx="23">
                  <c:v>11.5</c:v>
                </c:pt>
                <c:pt idx="24">
                  <c:v>12</c:v>
                </c:pt>
                <c:pt idx="25">
                  <c:v>12.5</c:v>
                </c:pt>
                <c:pt idx="26">
                  <c:v>13</c:v>
                </c:pt>
                <c:pt idx="27">
                  <c:v>13.5</c:v>
                </c:pt>
                <c:pt idx="28">
                  <c:v>14</c:v>
                </c:pt>
                <c:pt idx="29">
                  <c:v>14.5</c:v>
                </c:pt>
                <c:pt idx="30">
                  <c:v>15</c:v>
                </c:pt>
                <c:pt idx="31">
                  <c:v>15.5</c:v>
                </c:pt>
                <c:pt idx="32">
                  <c:v>16</c:v>
                </c:pt>
                <c:pt idx="33">
                  <c:v>16.5</c:v>
                </c:pt>
                <c:pt idx="34">
                  <c:v>17</c:v>
                </c:pt>
                <c:pt idx="35">
                  <c:v>17.5</c:v>
                </c:pt>
                <c:pt idx="36">
                  <c:v>18</c:v>
                </c:pt>
                <c:pt idx="37">
                  <c:v>18.5</c:v>
                </c:pt>
                <c:pt idx="38">
                  <c:v>19</c:v>
                </c:pt>
                <c:pt idx="39">
                  <c:v>19.5</c:v>
                </c:pt>
                <c:pt idx="40">
                  <c:v>20</c:v>
                </c:pt>
              </c:numCache>
            </c:numRef>
          </c:cat>
          <c:val>
            <c:numRef>
              <c:f>'Sheet1 (2)'!$B$13:$AP$13</c:f>
              <c:numCache>
                <c:formatCode>General</c:formatCode>
                <c:ptCount val="4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0.875</c:v>
                </c:pt>
                <c:pt idx="10">
                  <c:v>0.75</c:v>
                </c:pt>
                <c:pt idx="11">
                  <c:v>0.625</c:v>
                </c:pt>
                <c:pt idx="12">
                  <c:v>0.5</c:v>
                </c:pt>
                <c:pt idx="13">
                  <c:v>0.375</c:v>
                </c:pt>
                <c:pt idx="14">
                  <c:v>0.25</c:v>
                </c:pt>
                <c:pt idx="15">
                  <c:v>0.125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0FBF-43C1-A616-A256657E6F3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7963327"/>
        <c:crosses val="autoZero"/>
        <c:auto val="1"/>
        <c:lblAlgn val="ctr"/>
        <c:lblOffset val="100"/>
        <c:tickLblSkip val="4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LID4096"/>
    </a:p>
  </c:txPr>
  <c:externalData r:id="rId4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>
        <c:manualLayout>
          <c:xMode val="edge"/>
          <c:yMode val="edge"/>
          <c:x val="0.5403430132889393"/>
          <c:y val="7.61904761904761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LID4096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Sheet1 (2)'!$A$25</c:f>
              <c:strCache>
                <c:ptCount val="1"/>
                <c:pt idx="0">
                  <c:v>Middle</c:v>
                </c:pt>
              </c:strCache>
            </c:strRef>
          </c:tx>
          <c:spPr>
            <a:ln w="28575" cap="rnd">
              <a:solidFill>
                <a:schemeClr val="accent4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cat>
            <c:numRef>
              <c:f>'Sheet1 (2)'!$B$1:$AP$1</c:f>
              <c:numCache>
                <c:formatCode>General</c:formatCode>
                <c:ptCount val="41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  <c:pt idx="13">
                  <c:v>6.5</c:v>
                </c:pt>
                <c:pt idx="14">
                  <c:v>7</c:v>
                </c:pt>
                <c:pt idx="15">
                  <c:v>7.5</c:v>
                </c:pt>
                <c:pt idx="16">
                  <c:v>8</c:v>
                </c:pt>
                <c:pt idx="17">
                  <c:v>8.5</c:v>
                </c:pt>
                <c:pt idx="18">
                  <c:v>9</c:v>
                </c:pt>
                <c:pt idx="19">
                  <c:v>9.5</c:v>
                </c:pt>
                <c:pt idx="20">
                  <c:v>10</c:v>
                </c:pt>
                <c:pt idx="21">
                  <c:v>10.5</c:v>
                </c:pt>
                <c:pt idx="22">
                  <c:v>11</c:v>
                </c:pt>
                <c:pt idx="23">
                  <c:v>11.5</c:v>
                </c:pt>
                <c:pt idx="24">
                  <c:v>12</c:v>
                </c:pt>
                <c:pt idx="25">
                  <c:v>12.5</c:v>
                </c:pt>
                <c:pt idx="26">
                  <c:v>13</c:v>
                </c:pt>
                <c:pt idx="27">
                  <c:v>13.5</c:v>
                </c:pt>
                <c:pt idx="28">
                  <c:v>14</c:v>
                </c:pt>
                <c:pt idx="29">
                  <c:v>14.5</c:v>
                </c:pt>
                <c:pt idx="30">
                  <c:v>15</c:v>
                </c:pt>
                <c:pt idx="31">
                  <c:v>15.5</c:v>
                </c:pt>
                <c:pt idx="32">
                  <c:v>16</c:v>
                </c:pt>
                <c:pt idx="33">
                  <c:v>16.5</c:v>
                </c:pt>
                <c:pt idx="34">
                  <c:v>17</c:v>
                </c:pt>
                <c:pt idx="35">
                  <c:v>17.5</c:v>
                </c:pt>
                <c:pt idx="36">
                  <c:v>18</c:v>
                </c:pt>
                <c:pt idx="37">
                  <c:v>18.5</c:v>
                </c:pt>
                <c:pt idx="38">
                  <c:v>19</c:v>
                </c:pt>
                <c:pt idx="39">
                  <c:v>19.5</c:v>
                </c:pt>
                <c:pt idx="40">
                  <c:v>20</c:v>
                </c:pt>
              </c:numCache>
            </c:numRef>
          </c:cat>
          <c:val>
            <c:numRef>
              <c:f>'Sheet1 (2)'!$B$25:$AP$25</c:f>
              <c:numCache>
                <c:formatCode>General</c:formatCode>
                <c:ptCount val="4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.16666666666666666</c:v>
                </c:pt>
                <c:pt idx="12">
                  <c:v>0.33333333333333331</c:v>
                </c:pt>
                <c:pt idx="13">
                  <c:v>0.5</c:v>
                </c:pt>
                <c:pt idx="14">
                  <c:v>0.66666666666666663</c:v>
                </c:pt>
                <c:pt idx="15">
                  <c:v>0.83333333333333337</c:v>
                </c:pt>
                <c:pt idx="16">
                  <c:v>1</c:v>
                </c:pt>
                <c:pt idx="17">
                  <c:v>1</c:v>
                </c:pt>
                <c:pt idx="18">
                  <c:v>1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0.875</c:v>
                </c:pt>
                <c:pt idx="24">
                  <c:v>0.75</c:v>
                </c:pt>
                <c:pt idx="25">
                  <c:v>0.625</c:v>
                </c:pt>
                <c:pt idx="26">
                  <c:v>0.5</c:v>
                </c:pt>
                <c:pt idx="27">
                  <c:v>0.375</c:v>
                </c:pt>
                <c:pt idx="28">
                  <c:v>0.25</c:v>
                </c:pt>
                <c:pt idx="29">
                  <c:v>0.125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C56-47E4-A30F-7723BF0E473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56313903"/>
        <c:axId val="2057963327"/>
      </c:lineChart>
      <c:catAx>
        <c:axId val="2056313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7963327"/>
        <c:crosses val="autoZero"/>
        <c:auto val="1"/>
        <c:lblAlgn val="ctr"/>
        <c:lblOffset val="100"/>
        <c:tickLblSkip val="4"/>
        <c:tickMarkSkip val="5"/>
        <c:noMultiLvlLbl val="0"/>
      </c:catAx>
      <c:valAx>
        <c:axId val="2057963327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LID4096"/>
          </a:p>
        </c:txPr>
        <c:crossAx val="2056313903"/>
        <c:crossesAt val="1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LID4096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0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t>3/2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t>3/29/20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err="1"/>
              <a:t>Assalaamu'alaikum</a:t>
            </a:r>
            <a:r>
              <a:rPr lang="en-US" dirty="0"/>
              <a:t> </a:t>
            </a:r>
            <a:r>
              <a:rPr lang="en-US" dirty="0" err="1"/>
              <a:t>warohmatullahi</a:t>
            </a:r>
            <a:r>
              <a:rPr lang="en-US" dirty="0"/>
              <a:t> </a:t>
            </a:r>
            <a:r>
              <a:rPr lang="en-US" dirty="0" err="1"/>
              <a:t>wabarokatuh</a:t>
            </a:r>
            <a:r>
              <a:rPr lang="en-US" dirty="0"/>
              <a:t> my friend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 am Hendy Irawan. Welcome to Introduction to Artificial Intelligence. We're still in Reasoning algorithms, and today we will learn about Fuzzy Logic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is slides are prepared by Mr. </a:t>
            </a:r>
            <a:r>
              <a:rPr lang="en-US" dirty="0" err="1"/>
              <a:t>Anditya</a:t>
            </a:r>
            <a:r>
              <a:rPr lang="en-US" dirty="0"/>
              <a:t>. Alright, let's get started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60585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uzzy logic belongs to a computing field called Soft computing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this supports other fields including probabilistic reasoning, neural networks, chaos theory, and evolutionary computation.</a:t>
            </a:r>
          </a:p>
          <a:p>
            <a:endParaRPr lang="en-US" dirty="0"/>
          </a:p>
          <a:p>
            <a:r>
              <a:rPr lang="en-US" dirty="0"/>
              <a:t>-----------------------------------</a:t>
            </a:r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91824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Let's take a look at what problems we can solve using fuzzy logic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5931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 university wants to provide some scholarships to their outstanding student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Several students have applied to the scholarship program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Let's assume we don't use fuzzy logic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hat criteria can we use to accept or reject the applicants?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Let's say, based on their GPA, or IPK, ok?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f GPA is 3.0 or greater, then we accept the scholarship application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s you can see in the chart on the right, this represents the GPA number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this represents the output of the decision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Up to below 3.0, the result is not accepted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3.0 or above, the result is accepted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imple, right?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97032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ut what if we want prioritize students who have low family income?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e can add a rule, like this, so not only GPA needs to be 3.0 or higher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 income must be less than 10 (million rupiahs)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Good enough for now?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433553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ut then, we find a case where a student's family is really poor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ut the GPA is very near to 3.0, and we actually want to accept this student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rather than a student with GPA 3.0 but comes from a rich family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is rule doesn't work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566641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e can add a rule…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if GPA is 3.0 or above we accept if income is below 10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ut if income is below 5, then we can accept if GPA is minimum 2.5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You can see the rules are already getting more complex here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076366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Now what if we only have 5 scholarship slots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ut after using selecting using the hard logic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e get 6 applicants that are qualified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ho to keep, and who to drop?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39160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e can try changing the if/else criteria into scoring system formula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or example: (GPA/4 + (20-income)/19)/2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913578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Now it becomes a combination of if/else and scoring formula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440107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ut what happens if we have more rules?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Can you see where we're going with this?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 rules are getting more complex and it's getting harder to understand the logic and formula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it's more difficult to change too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is easier to make mistakes here because it's easy to get confused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41427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Fuzzy logic is one of the most popular reasoning algorithms. Let's find out why we want to use it and how it works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821983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 conclusion is, when we use normal rules for reasoning problems like this, we get: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Complicated function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Not easy to modify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Not intuitive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Many hard-coded parameters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Not easy to understand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at's where fuzzy logic comes to save your problem, yay!</a:t>
            </a:r>
          </a:p>
          <a:p>
            <a:endParaRPr lang="en-US" dirty="0"/>
          </a:p>
          <a:p>
            <a:r>
              <a:rPr lang="en-US" dirty="0"/>
              <a:t>-------------------------------</a:t>
            </a:r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19781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 first concepts that you need to understand, are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-"/>
            </a:pPr>
            <a:r>
              <a:rPr lang="en-US" dirty="0"/>
              <a:t>fuzzy value, and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-"/>
            </a:pPr>
            <a:r>
              <a:rPr lang="en-US" dirty="0"/>
              <a:t>fuzzy set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33919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 normal facts that we learned in propositional logic and first-order logic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y are crisp fact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Like weather is hot, weather is cold, Andi is tall, Andi is short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ut fuzzy facts, they have a grading, a "temperature" can be hot or cold, or something in between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meone's "height" can somewhere between very tall and very short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is is different than probability </a:t>
            </a:r>
            <a:r>
              <a:rPr lang="en-US" dirty="0" err="1"/>
              <a:t>ya</a:t>
            </a:r>
            <a:r>
              <a:rPr lang="en-US" dirty="0"/>
              <a:t>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Probability is for "might be" or a "chance"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re's a chance that weather is cold today. But it might not be cold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e're talking about the probability of cold weather, not about the intensity of coldness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850102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Now we have the concept of crisp value and fuzzy valu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s you can see here, a fuzzy value consists of a crisp value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ut also there's "gray" area that transitions the value between 0 to 1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se gray area are the fuzziness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7808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f we look at crisp sets here. In height, we have short, average, and tall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 ranges are crisp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re is no mistaking, if the height is 169 cm, that is short. Not average, not tall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ut when we use fuzzy sets concept, things can be mixed in grade of truth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or height 169 cm, if you see here, that is about 0.1 short, or 10% of shortness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is about 0.4 average, or 40% of averagenes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it's both short and average, has membership degree in both short and averag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t's still possible to be, for example, 190 cm, where that would be 100% tall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0% short and 0% average. But as you can see here, most height values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ecome multiple memberships with varying degree in each of short, average, and tall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624815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o review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probability is about likelihood, or chance, or "might-be"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fuzzy logic deals with degree of membership in a set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534434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fter concept of fuzzy value, there is a concept of linguistic variabl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 linguistic variable has values that are words or sentences in a natural or artificial language, not number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or example: young, not young, very young, quite young, old, not very old and not very young, etc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09508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fuzzy logic treats truth (which is normally true vs. false) as a linguistic variable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meaning you get values ranging from "very false to somewhat true to very true"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is is the basis for "approximate reasoning", to solve problems that are closer to human reasoning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an traditional true/false logic.</a:t>
            </a:r>
          </a:p>
          <a:p>
            <a:endParaRPr lang="en-US" dirty="0"/>
          </a:p>
          <a:p>
            <a:r>
              <a:rPr lang="en-US" dirty="0"/>
              <a:t>---------------</a:t>
            </a:r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798703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The next concept we need to learn is Membership Function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357384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Membership function is a formula, that maps a crisp value U into a fuzzy set A, and the value is interval from 0 to 1, inclusiv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Continuing our previous exampl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Let's say the height is 169. And that means degree of membership in short is 0.1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degree of membership in average is 0.4, and degree of membership in tall is 0.0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Now we need three membership functions here, let's call them: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AutoNum type="arabicPeriod"/>
            </a:pPr>
            <a:r>
              <a:rPr lang="en-US" dirty="0"/>
              <a:t>u short, for the short membership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AutoNum type="arabicPeriod"/>
            </a:pPr>
            <a:r>
              <a:rPr lang="en-US" dirty="0"/>
              <a:t>u average, for the average membership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AutoNum type="arabicPeriod"/>
            </a:pPr>
            <a:r>
              <a:rPr lang="en-US" dirty="0"/>
              <a:t>u tall, for the tall membership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 input for all of these functions is the height, for example 169 cm or 175 cm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the function result is a number between 0 to 1, indicating membership in short, average, or tall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77617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Human experts usually rely on common sens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Meaning, they don't always require precise information, input, and output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Humans tend to be adaptiv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is is in contrast with computers and algorithms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676289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is is another exampl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e have input, crisp value that is temperatur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we have fuzzy set temperature, with 3 linguistics: cold, warm, and hot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is means how many membership functions we need for temperature? Thre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e need a membership function for cold, and warm, and also hot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these functions, when given an input of 5, for cold will result in 1, for warm function will result in 0.1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for hot function will return 0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561730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Membership function is usually described as a linear function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lthough it's possible to use sigmoid and bell function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915411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 example on the right is membership function that is decreasing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from 1 when input is a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o 0 when input is b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You usually use this shape for linguistic that is the beginning/lower edg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 example on the left is membership function that is increasing from 0 when input is a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o 1 when input is b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You usually use this shape for linguistic that is the ending/higher edge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431746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e can combine increasing dan decreasing function result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the shape looks triangular or trapezoidal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Usually this is used for linguistic in the middle, but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can also be used for beginning or ending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2372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Other than linear, sigmoid function can also be used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is gives a smooth curve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248517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Other nonlinear functions can be used like beta and gaussian.</a:t>
            </a:r>
          </a:p>
          <a:p>
            <a:endParaRPr lang="en-US" dirty="0"/>
          </a:p>
          <a:p>
            <a:r>
              <a:rPr lang="en-US" dirty="0"/>
              <a:t>--------------------------</a:t>
            </a:r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701513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e have learned the fundamental concepts that are fuzzy sets, fuzzy values, and membership function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Let's see how fuzzy logic works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725171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n a fuzzy system, there are 3 processes: fuzzification, inference, and defuzzification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n fuzzification, the inputs are crisp values, and we have membership functions for each linguistic variabl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 fuzzification process transform crisp input into fuzzy values based-on its corresponding Membership Function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n step 2, inference, we determine the fuzzy output using predefined rul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n step 3, defuzzification, we transform back the output fuzzy value into crisp valu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849820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e need 5 components needed for building a fuzzy system: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AutoNum type="arabicPeriod"/>
            </a:pPr>
            <a:r>
              <a:rPr lang="en-US" dirty="0"/>
              <a:t>Number of input and output Linguistic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AutoNum type="arabicPeriod"/>
            </a:pPr>
            <a:r>
              <a:rPr lang="en-US" dirty="0"/>
              <a:t>Input Membership Functions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AutoNum type="arabicPeriod"/>
            </a:pPr>
            <a:r>
              <a:rPr lang="en-US" dirty="0"/>
              <a:t>Fuzzy Rules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AutoNum type="arabicPeriod"/>
            </a:pPr>
            <a:r>
              <a:rPr lang="en-US" dirty="0"/>
              <a:t>Defuzzification Method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AutoNum type="arabicPeriod"/>
            </a:pPr>
            <a:r>
              <a:rPr lang="en-US" dirty="0"/>
              <a:t>Output Membership Function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r>
              <a:rPr lang="en-US" dirty="0"/>
              <a:t>-------------------------</a:t>
            </a:r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728197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Let's take a look at an example, the scholarship selection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95715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 question for these kinds of problems becomes: 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"How can we represent expert knowledge that uses vague and ambiguous terms in a computer?"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the answer is: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irst, computers need to learn to accept noisy, imprecise input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second, based on that input, computers need to be able to decide not just strict true or false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ut also "graded truth"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Meaning Truth values between True and Fals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ecause Not everything is either/or, true/false, black/white, on/off etc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How to make computer understand there are things in between these true and false?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520340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irst, we must design the inputs and output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ll inputs must be designed as linguistic variables, and also for the output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n the scholarship scenario, we have two INPUT linguistic variables: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AutoNum type="arabicPeriod"/>
            </a:pPr>
            <a:r>
              <a:rPr lang="en-US" dirty="0"/>
              <a:t>GPA: with linguistics high, average, and low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AutoNum type="arabicPeriod"/>
            </a:pPr>
            <a:r>
              <a:rPr lang="en-US" dirty="0"/>
              <a:t>Income: with linguistics upper, middle, and bottom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 output linguistic variable is score, and we design also three (3) Linguistics: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Accepted, Considered, Rejected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036430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n Step 2, we must design each membership function for each linguistic, as a formula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Let's start with INPUT linguistic variable GPA, and for the first linguistic that is High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e know that range of GPA is from 0 to 4, inclusiv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e must decide what is the range of High, to be able to design the shap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Let's say that GPA &gt; 3.25 is definitely High. But below that is "a bit High", but not below 2.5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at means range &gt; 2.5 but up to 3.25 is the fuzzy area between Not High and High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we will use linear function here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009103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s you can see here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until GPA 2.5, it is definitely not high, so the result of function </a:t>
            </a:r>
            <a:r>
              <a:rPr lang="en-US" dirty="0" err="1"/>
              <a:t>uHigh</a:t>
            </a:r>
            <a:r>
              <a:rPr lang="en-US" dirty="0"/>
              <a:t> is 0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eginning from 2.5 until 3.25, the result of function </a:t>
            </a:r>
            <a:r>
              <a:rPr lang="en-US" dirty="0" err="1"/>
              <a:t>uHigh</a:t>
            </a:r>
            <a:r>
              <a:rPr lang="en-US" dirty="0"/>
              <a:t> is increasing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rom GPA 3.25 until 4, </a:t>
            </a:r>
            <a:r>
              <a:rPr lang="en-US" dirty="0" err="1"/>
              <a:t>uHigh</a:t>
            </a:r>
            <a:r>
              <a:rPr lang="en-US" dirty="0"/>
              <a:t> membership function returns 1.0, meaning is definitely High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n the mathematical formula, you can see that this line, corresponds to the formula 0, if x &lt;= 2.5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that this increasing line, corresponds to the formula her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this horizontal line of 1, corresponds to this one, having x &gt; 3.25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, this formula here, </a:t>
            </a:r>
            <a:r>
              <a:rPr lang="en-US" dirty="0" err="1"/>
              <a:t>uHigh</a:t>
            </a:r>
            <a:r>
              <a:rPr lang="en-US" dirty="0"/>
              <a:t>(x), is the INPUT membership function for GPA High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re we done? Not yet. Remember, we have to do this for all membership function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or GPA, we still have Average, and Low. These need membership functions too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there is also Income input: Upper, Middle, and Bottom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we need to create membership functions for them too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844801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This is membership function for GPA Low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222451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is is membership function for GPA Averag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s you can see the shape is trapezoidal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n the mathematical formula, you can see that this line of 0, corresponds to this formula her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Note that this is both for the starting, and also the ending here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s if GPA is either &lt;= 1 or &gt; 3.5, the result is 0, meaning definitely NOT Averag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that this increasing line, corresponds to the formula her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this horizontal line of 1, corresponds to this one, having x from 2.2 until 2.8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that this decreasing line, corresponds to the formula here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559660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If we combine the Membership Function for GPA 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t’ll look like this: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 red line is for Low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 blue line is for Averag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The green line is for High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n we need to make membership functions for Income: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Lower, Middle, Upper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652513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These are membership functions for Income input: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Lower (the purple line), Middle (the brown line), and Upper (the blue line)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43255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n Step 3, we must design the fuzzy rule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is means, we define rules that will determine Accepted or Rejected score based on GPA and Income input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 format is like this in pseudo-cod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t's easier to show this in a table. Let's see how it looks like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580376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is is the fuzzy rules, as a table. Usually you'll need to design thi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ut sometimes the exam will tell you the rule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How do we read this?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Let's see, this one means: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f the student's GPA is High, and the income is Upper, then Score is Considered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Now this second rule: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f the student's GPA is High, and the Income is Middle, then Score is Accepted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You need to have these rules for all possible combinations of input linguistics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592676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n step 4, we will have a fuzzy output valu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we will need to transform the fuzzy output value, back to a crisp valu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 common methods that we will learn here are: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AutoNum type="arabicPeriod"/>
            </a:pPr>
            <a:r>
              <a:rPr lang="en-US" dirty="0"/>
              <a:t>Center of Gravity or Mamdani style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AutoNum type="arabicPeriod"/>
            </a:pPr>
            <a:r>
              <a:rPr lang="en-US" dirty="0"/>
              <a:t>Constant Defuzzification or Takagi-</a:t>
            </a:r>
            <a:r>
              <a:rPr lang="en-US" dirty="0" err="1"/>
              <a:t>Sugeno</a:t>
            </a:r>
            <a:r>
              <a:rPr lang="en-US" dirty="0"/>
              <a:t>-style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76815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Examples of this "things in between" are: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-"/>
            </a:pPr>
            <a:r>
              <a:rPr lang="en-US" dirty="0"/>
              <a:t>Temperature (very cold, quite cold, very hot)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-"/>
            </a:pPr>
            <a:r>
              <a:rPr lang="en-US" dirty="0"/>
              <a:t>height (quite short, quite tall, very tall)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-"/>
            </a:pPr>
            <a:r>
              <a:rPr lang="en-US" dirty="0"/>
              <a:t>speed (very slow, normal, fast)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-"/>
            </a:pPr>
            <a:r>
              <a:rPr lang="en-US" dirty="0"/>
              <a:t>distance (near, a bit far, very far)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-"/>
            </a:pPr>
            <a:r>
              <a:rPr lang="en-US" dirty="0"/>
              <a:t>beauty (beautiful, really beautiful, gorgeous)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so on, you get the idea!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218668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Let's check out Mamdani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Using Mamdani, we need to define output membership function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n this case, we have Rejected line (Pink) for output values lower than 40 to 60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Considered line (Gray) for output values between 40 to 80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Accepted line (Black) for output values between 60 to 100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440556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n we need to "chop off" the membership from the rule inference output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e'll discuss how exactly to do this later with concrete example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228722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[skip]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911654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ith Takagi-</a:t>
            </a:r>
            <a:r>
              <a:rPr lang="en-US" dirty="0" err="1"/>
              <a:t>Sugeno</a:t>
            </a:r>
            <a:r>
              <a:rPr lang="en-US" dirty="0"/>
              <a:t> style, we don't need to make output membership functions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ut simply define a constant number value for each output linguistic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or example here: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Rejected is 50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Considered is 70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Accepted is 100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s you can imagine, Takagi-</a:t>
            </a:r>
            <a:r>
              <a:rPr lang="en-US" dirty="0" err="1"/>
              <a:t>Sugeno</a:t>
            </a:r>
            <a:r>
              <a:rPr lang="en-US" dirty="0"/>
              <a:t> is simpler to understand and implement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if you're confused with Mamdani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 suggest you use this one. Your fuzzy logic implementation will still be correct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02908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[skip]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------------------------------------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02831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let's use  a real example with real numbers </a:t>
            </a:r>
            <a:r>
              <a:rPr lang="en-US" dirty="0" err="1"/>
              <a:t>ya</a:t>
            </a:r>
            <a:r>
              <a:rPr lang="en-US" dirty="0"/>
              <a:t>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 scholarship selection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458239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or this example we will compare two students, A and B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Student A has GPA of 3.01 with Parental Income of 14M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Student B has GPA of 2.90 with Parental Income of 5.5M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Our job is to find out the output score of each student using fuzzy logic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if we only accept 1 student, which one will get accepted?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105890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irst, we design the INPUT membership function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is is as in the previous slide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the GPA numbers for each student, we evaluate the formula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or example this one is membership function for High, for Student A, and this one for Student B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is one is membership function for Average, for Student A, and this one for Student B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is one is membership function for Low, for Student A, and this one for Student B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Now we have fuzzy values </a:t>
            </a:r>
            <a:r>
              <a:rPr lang="en-US" dirty="0" err="1"/>
              <a:t>ya</a:t>
            </a:r>
            <a:r>
              <a:rPr lang="en-US" dirty="0"/>
              <a:t> for each student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ut only for GPA input linguistic variabl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re we finished? Not yet, because we have another input linguistic variable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that is Incom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So let's calculate fuzzy values for Income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585660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So the Parental Income numbers for each student, we evaluate the formula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for example this one is Parental Income membership function for Upper, for Student A, and this one for Student B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this one is Parental Income membership function for Middle, for Student A, and this one for Student B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is one is Parental Income membership function for Bottom, for Student A, and this one for Student B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lright, we have all the input fuzzy values. What next?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Yup. We need to define the rules, to map (or perform inference)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from INPUT fuzzy values, into OUTPUT fuzzy values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404132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is is the Inference step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n this step, we need to use the clipping rul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e look for each </a:t>
            </a:r>
            <a:r>
              <a:rPr lang="en-US" dirty="0" err="1"/>
              <a:t>relevan</a:t>
            </a:r>
            <a:r>
              <a:rPr lang="en-US" dirty="0"/>
              <a:t> combination from the rule table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we put the input fuzzy values there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n the output score will be the MINIMUM from the input value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Let's see an example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00622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Not only the terminology, but the reasoning itself is using linguistic term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instead of saying if temperature is less than 2.52 degrees, we want to say: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f the weather is cold, then wear warm clothing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ut this makes us ask the question, how do a computer knows what is "cold"?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what happens if the temperature is somewhere between "cold" and "normal"?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hat will the computer decide?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853042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or Student A, the GPA-High membership is 0.68, and Income-Upper membership is 0.5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rom the rule table, we know the GPA-High and Income-Upper, becomes Score-Considered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 Score-Considered output fuzzy value is 0.5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ecause that is the minimum between 0.68 and 0.5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n you apply the same method for all other cells her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efore we go to the next slide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please hold in your mind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at for Student A, output Score-Accepted has three fuzzy values here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0.25, 0, and 0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e'll use that in the next slide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579961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fter  that, we need to get the fuzzy values for each output linguistic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 way we do it, is my getting the MAXIMUM value for each fuzzy output linguistic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s you recall from previous slide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or Student A, output Score-Accepted, the values are 0.25, 0, and 0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the maximum from these three numbers, are 0.25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Now we do we same for Considered, and Rejected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the fuzzy output values for Student A are: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ccepted is 0.25, Considered is 0.5, and Rejected is 0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e do the same for Student B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053819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 last step is Defuzzification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Let's try Mamdani first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Remember when using Mamdani, we have to design OUTPUT member function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hen applying Mamdani, we clip the results from each function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for Accepted output member function, the results are clipped at 0.25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for Considered output member function, the results are clipped at 0.5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for Rejected output member function, the results are clipped at 0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meaning that you don't see anything here right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You do the same for Student B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dirty="0"/>
              <a:t>We'll review this in more detail in the next slides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324962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is is the equation for Mamdani defuzzification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o calculate the crisp output that is Score, we can generate n random number, for example 10 random number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then we clip the number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Let's see what we mean by clipping the numbers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648711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e have </a:t>
            </a:r>
            <a:r>
              <a:rPr lang="en-US" dirty="0" err="1"/>
              <a:t>z_i</a:t>
            </a:r>
            <a:r>
              <a:rPr lang="en-US" dirty="0"/>
              <a:t> from 5, 15, … to 95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we evaluate the OUTPUT membership function using these number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is table is what we get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5824658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Now, we clip these numbers, based on our fuzzy output values befor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for Accepted, it means all numbers greater than 0.25, become 0.25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or Considered, all numbers greater than 0.5, become 0.5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or Rejected, well since this is zero, then everything becomes 0 here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54087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Now the output values for each row here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re the MAXIMUM value from Accepted, Considered, and Rejected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Let's take a look for </a:t>
            </a:r>
            <a:r>
              <a:rPr lang="en-US" dirty="0" err="1"/>
              <a:t>z_i</a:t>
            </a:r>
            <a:r>
              <a:rPr lang="en-US" dirty="0"/>
              <a:t>=45 her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ince between Rejected=0, Considered=0.25, Accepted=0, the maximum is 0.25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the output for </a:t>
            </a:r>
            <a:r>
              <a:rPr lang="en-US" dirty="0" err="1"/>
              <a:t>z_i</a:t>
            </a:r>
            <a:r>
              <a:rPr lang="en-US" dirty="0"/>
              <a:t>=45 becomes 0.25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e do this for all </a:t>
            </a:r>
            <a:r>
              <a:rPr lang="en-US" dirty="0" err="1"/>
              <a:t>z_i</a:t>
            </a:r>
            <a:r>
              <a:rPr lang="en-US" dirty="0"/>
              <a:t> values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425912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Last, we use the Mamdani equation and use all the numbers her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5 * 0 becomes 0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15 * 0 becomes 0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25 * 0 becomes 0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35 * 0 becomes 0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45 * 0.25 becomes 11.25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so on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 lower part here, is the sum of all the </a:t>
            </a:r>
            <a:r>
              <a:rPr lang="en-US" dirty="0" err="1"/>
              <a:t>uB</a:t>
            </a:r>
            <a:r>
              <a:rPr lang="en-US" dirty="0"/>
              <a:t>(</a:t>
            </a:r>
            <a:r>
              <a:rPr lang="en-US" dirty="0" err="1"/>
              <a:t>zi</a:t>
            </a:r>
            <a:r>
              <a:rPr lang="en-US" dirty="0"/>
              <a:t>) number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it's 135 divided by 2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inally, the Score Crisp Value for Student A, is 67.5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at's it! That's the final score!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Let's do the same for Student B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039925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[skip]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067594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using the same method, Student B gets a Score of 78.21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73332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o be clear: fuzzy logic algorithm itself is not fuzzy, it's a very clear algorithm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ut this fuzzy logic algorithm describes fuzzines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uzzy logic itself, is, the theory of fuzzy sets, or sets that calibrate vaguenes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arning: This is NOT uncertainty. That's probability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Probability is like, the probability that when you roll a dice, you get a 6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you either get a 6, or not. You can't get a 5.5 in dice, right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ut fuzzy is for a grade of value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You can say 39 degrees </a:t>
            </a:r>
            <a:r>
              <a:rPr lang="en-US" dirty="0" err="1"/>
              <a:t>Celcius</a:t>
            </a:r>
            <a:r>
              <a:rPr lang="en-US" dirty="0"/>
              <a:t> is hot, but 38.5 degrees </a:t>
            </a:r>
            <a:r>
              <a:rPr lang="en-US" dirty="0" err="1"/>
              <a:t>Celcius</a:t>
            </a:r>
            <a:r>
              <a:rPr lang="en-US" dirty="0"/>
              <a:t> is also hot or quite hot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 hope that clears up how to distinguish between probability and fuzzy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3809953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Now we have the output Score crisp values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t's easy to know, who has priority to get the scholarship, right?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t is Student B, because he/she has 78.21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Student A got 67.5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f you have many students, and many scholarship slots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n you do the same thing, and you sort based on biggest Output Scores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the students with the top Scores get the scholarship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the rest will be rejected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that's it if our defuzzification method is using Mamdani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Let's see what if we're using </a:t>
            </a:r>
            <a:r>
              <a:rPr lang="en-US" dirty="0" err="1"/>
              <a:t>Sugeno</a:t>
            </a:r>
            <a:r>
              <a:rPr lang="en-US" dirty="0"/>
              <a:t> instead?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937119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Using </a:t>
            </a:r>
            <a:r>
              <a:rPr lang="en-US" dirty="0" err="1"/>
              <a:t>Sugeno</a:t>
            </a:r>
            <a:r>
              <a:rPr lang="en-US" dirty="0"/>
              <a:t> defuzzification is simpler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these are the fuzzy output values for Student A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these are for Student B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ith </a:t>
            </a:r>
            <a:r>
              <a:rPr lang="en-US" dirty="0" err="1"/>
              <a:t>Sugeno</a:t>
            </a:r>
            <a:r>
              <a:rPr lang="en-US" dirty="0"/>
              <a:t> defuzzification, we need to set values for each output linguistic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Here, we set Score 50 as Rejected, Score 70 as Considered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Score 100 as Accepted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is is the </a:t>
            </a:r>
            <a:r>
              <a:rPr lang="en-US" dirty="0" err="1"/>
              <a:t>Sugeno</a:t>
            </a:r>
            <a:r>
              <a:rPr lang="en-US" dirty="0"/>
              <a:t> formula, that we'll show you shortly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4321378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what you do is you multiply the Student's fuzzy output values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o the linguistic membership valu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o Student A's Accepted is 0.25, you multiply by the Accepted output membership value that is 100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You also multiply for Considered that is 70, and for Rejected that is 50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the bottom part, you sum all of the Student A's fuzzy output values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Then you get Student A's score is 80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ith same method, you get Student B's score is 93.67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ho gets the priority for scholarship? Yes that's right, Student B again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s you can see, the output scores are different with </a:t>
            </a:r>
            <a:r>
              <a:rPr lang="en-US" dirty="0" err="1"/>
              <a:t>Sugeno</a:t>
            </a:r>
            <a:r>
              <a:rPr lang="en-US" dirty="0"/>
              <a:t>, than with Mamdani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But in this case, the decision is still the same, that Student B gets priority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However, if the output membership design is very different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t's possible that </a:t>
            </a:r>
            <a:r>
              <a:rPr lang="en-US" dirty="0" err="1"/>
              <a:t>Sugeno</a:t>
            </a:r>
            <a:r>
              <a:rPr lang="en-US" dirty="0"/>
              <a:t> will output different result than Mamdani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Which is okay, as long as you implement the algorithm correctly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lright my friends, and that's it our discussion about Fuzzy Logic algorithm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 hope this is pretty clear for you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fter this it will be time for you to code a program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nd implement the Fuzzy Logic algorithm,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using Python programming language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ee you again in the next topic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'm Hendy Irawan. </a:t>
            </a:r>
            <a:r>
              <a:rPr lang="en-US" dirty="0" err="1"/>
              <a:t>Wassalaamu'alaikum</a:t>
            </a:r>
            <a:r>
              <a:rPr lang="en-US" dirty="0"/>
              <a:t> </a:t>
            </a:r>
            <a:r>
              <a:rPr lang="en-US" dirty="0" err="1"/>
              <a:t>warohmatullahi</a:t>
            </a:r>
            <a:r>
              <a:rPr lang="en-US" dirty="0"/>
              <a:t> </a:t>
            </a:r>
            <a:r>
              <a:rPr lang="en-US" dirty="0" err="1"/>
              <a:t>wabarokatuh</a:t>
            </a:r>
            <a:r>
              <a:rPr lang="en-US" dirty="0"/>
              <a:t>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16353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[skip]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7986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[skip]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4099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46245" y="1269243"/>
            <a:ext cx="10545755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46245" y="2227425"/>
            <a:ext cx="10545755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646245" y="2875085"/>
            <a:ext cx="10557363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3AC8100-CBA6-427A-8125-0CC3C1779AA5}" type="datetime1">
              <a:rPr lang="en-US" smtClean="0"/>
              <a:t>3/29/2021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12192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3" name="Picture 2" descr="C:\Users\Mystogan\Pictures\Untitled-1.png">
            <a:extLst>
              <a:ext uri="{FF2B5EF4-FFF2-40B4-BE49-F238E27FC236}">
                <a16:creationId xmlns:a16="http://schemas.microsoft.com/office/drawing/2014/main" id="{7CC2DE3A-7AB6-4257-98CE-3675A6AA931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49428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C:\Users\Mystogan\Downloads\Compressed\2917_internet_ppt\template_main.jpg">
            <a:extLst>
              <a:ext uri="{FF2B5EF4-FFF2-40B4-BE49-F238E27FC236}">
                <a16:creationId xmlns:a16="http://schemas.microsoft.com/office/drawing/2014/main" id="{1F9EE5D1-5FE1-4BA1-B98A-48B0169AF6C8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3624538"/>
      </p:ext>
    </p:extLst>
  </p:cSld>
  <p:clrMapOvr>
    <a:masterClrMapping/>
  </p:clrMapOvr>
  <p:transition spd="slow"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487680" y="2009550"/>
            <a:ext cx="11101917" cy="402549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56885D-B9EC-4571-B810-D4538400072D}" type="datetime1">
              <a:rPr lang="en-US" smtClean="0"/>
              <a:t>3/29/2021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1"/>
            <a:ext cx="12192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7224218" y="6451601"/>
            <a:ext cx="4421037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5188148"/>
      </p:ext>
    </p:extLst>
  </p:cSld>
  <p:clrMapOvr>
    <a:masterClrMapping/>
  </p:clrMapOvr>
  <p:transition spd="slow"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487680" y="2009550"/>
            <a:ext cx="11101917" cy="402549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4A08CC-CECD-4BD4-A124-3D42458177F3}" type="datetime1">
              <a:rPr lang="en-US" smtClean="0"/>
              <a:t>3/29/2021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1"/>
            <a:ext cx="12192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7224218" y="6451601"/>
            <a:ext cx="4421037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4295844"/>
      </p:ext>
    </p:extLst>
  </p:cSld>
  <p:clrMapOvr>
    <a:masterClrMapping/>
  </p:clrMapOvr>
  <p:transition spd="slow"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E09AFC-6054-4AF1-8974-C52DED29424F}" type="datetime1">
              <a:rPr lang="en-US" smtClean="0"/>
              <a:t>3/29/2021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1"/>
            <a:ext cx="12192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7224218" y="6451601"/>
            <a:ext cx="4421037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1045172"/>
      </p:ext>
    </p:extLst>
  </p:cSld>
  <p:clrMapOvr>
    <a:masterClrMapping/>
  </p:clrMapOvr>
  <p:transition spd="slow">
    <p:wip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499769" y="2009551"/>
            <a:ext cx="5380567" cy="4002313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6318485" y="2009551"/>
            <a:ext cx="5380567" cy="40023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52C693-F954-49DB-AEA9-1BE96C284D70}" type="datetime1">
              <a:rPr lang="en-US" smtClean="0"/>
              <a:t>3/29/2021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1"/>
            <a:ext cx="12192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833" y="1336418"/>
            <a:ext cx="11212217" cy="64123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7224218" y="6451601"/>
            <a:ext cx="4421037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03A0304-C0CA-48F6-8E31-C32258DF4011}"/>
              </a:ext>
            </a:extLst>
          </p:cNvPr>
          <p:cNvSpPr>
            <a:spLocks/>
          </p:cNvSpPr>
          <p:nvPr userDrawn="1"/>
        </p:nvSpPr>
        <p:spPr>
          <a:xfrm>
            <a:off x="9467040" y="4817645"/>
            <a:ext cx="2697480" cy="1508760"/>
          </a:xfrm>
          <a:prstGeom prst="rect">
            <a:avLst/>
          </a:prstGeom>
          <a:ln w="3175">
            <a:prstDash val="lg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239629"/>
      </p:ext>
    </p:extLst>
  </p:cSld>
  <p:clrMapOvr>
    <a:masterClrMapping/>
  </p:clrMapOvr>
  <p:transition spd="slow">
    <p:wip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489186" y="1645920"/>
            <a:ext cx="5380329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6271683" y="1645920"/>
            <a:ext cx="5393501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476249" y="2659063"/>
            <a:ext cx="5393267" cy="3352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6271683" y="2659063"/>
            <a:ext cx="5393267" cy="3352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8A0228-1FA1-42A3-B73A-7FCDA4391592}" type="datetime1">
              <a:rPr lang="en-US" smtClean="0"/>
              <a:t>3/29/2021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1"/>
            <a:ext cx="12192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7224218" y="6451601"/>
            <a:ext cx="4421037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250554"/>
      </p:ext>
    </p:extLst>
  </p:cSld>
  <p:clrMapOvr>
    <a:masterClrMapping/>
  </p:clrMapOvr>
  <p:transition spd="slow"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6238051" y="2009551"/>
            <a:ext cx="5380567" cy="4002313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486834" y="2009551"/>
            <a:ext cx="5329767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/>
              <a:t>Drag picture to placeholder or click icon to add</a:t>
            </a:r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2C99E6-728A-4FF5-BBE3-08B1EBCC4C61}" type="datetime1">
              <a:rPr lang="en-US" smtClean="0"/>
              <a:t>3/29/2021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1"/>
            <a:ext cx="12192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7224218" y="6451601"/>
            <a:ext cx="4421037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198579"/>
      </p:ext>
    </p:extLst>
  </p:cSld>
  <p:clrMapOvr>
    <a:masterClrMapping/>
  </p:clrMapOvr>
  <p:transition spd="slow">
    <p:wip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579398" y="4489332"/>
            <a:ext cx="11101917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</a:p>
        </p:txBody>
      </p:sp>
      <p:sp>
        <p:nvSpPr>
          <p:cNvPr id="16" name="Rectangle 15"/>
          <p:cNvSpPr/>
          <p:nvPr userDrawn="1"/>
        </p:nvSpPr>
        <p:spPr>
          <a:xfrm>
            <a:off x="-652" y="4670968"/>
            <a:ext cx="12189231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3421" y="1"/>
            <a:ext cx="12192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5856" y="142947"/>
            <a:ext cx="4052245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7725921"/>
      </p:ext>
    </p:extLst>
  </p:cSld>
  <p:clrMapOvr>
    <a:masterClrMapping/>
  </p:clrMapOvr>
  <p:transition spd="slow"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DAADB11-0DF0-4F72-8FD0-F4FE27F253D4}" type="datetime1">
              <a:rPr lang="en-US" smtClean="0"/>
              <a:t>3/29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3944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1" y="1"/>
            <a:ext cx="12191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486834" y="1336418"/>
            <a:ext cx="11101917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" y="6248401"/>
            <a:ext cx="12191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519878" y="6451887"/>
            <a:ext cx="478367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1080795" y="6451887"/>
            <a:ext cx="2190749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D8A66AD7-BA07-4837-A6F1-8A772A46C170}" type="datetime1">
              <a:rPr lang="en-US" smtClean="0"/>
              <a:t>3/29/2021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12884416" y="5910799"/>
            <a:ext cx="1709737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8 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486834" y="1977656"/>
            <a:ext cx="11101917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5" y="0"/>
            <a:ext cx="12191991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10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1" r:id="rId9"/>
  </p:sldLayoutIdLst>
  <p:transition spd="slow">
    <p:wipe/>
  </p:transition>
  <p:hf hdr="0" ft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lnSpc>
          <a:spcPct val="114000"/>
        </a:lnSpc>
        <a:spcBef>
          <a:spcPts val="1800"/>
        </a:spcBef>
        <a:spcAft>
          <a:spcPct val="0"/>
        </a:spcAft>
        <a:buSzPct val="135000"/>
        <a:buBlip>
          <a:blip r:embed="rId14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lnSpc>
          <a:spcPct val="114000"/>
        </a:lnSpc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lnSpc>
          <a:spcPct val="114000"/>
        </a:lnSpc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lnSpc>
          <a:spcPct val="114000"/>
        </a:lnSpc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lnSpc>
          <a:spcPct val="114000"/>
        </a:lnSpc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gi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e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chart" Target="../charts/char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3.xml"/><Relationship Id="rId4" Type="http://schemas.openxmlformats.org/officeDocument/2006/relationships/image" Target="../media/image4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6.xml"/><Relationship Id="rId4" Type="http://schemas.openxmlformats.org/officeDocument/2006/relationships/chart" Target="../charts/chart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9.xml"/><Relationship Id="rId4" Type="http://schemas.openxmlformats.org/officeDocument/2006/relationships/chart" Target="../charts/chart8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12.xml"/><Relationship Id="rId4" Type="http://schemas.openxmlformats.org/officeDocument/2006/relationships/chart" Target="../charts/chart1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15.xml"/><Relationship Id="rId4" Type="http://schemas.openxmlformats.org/officeDocument/2006/relationships/chart" Target="../charts/chart1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5" Type="http://schemas.openxmlformats.org/officeDocument/2006/relationships/image" Target="../media/image59.png"/><Relationship Id="rId4" Type="http://schemas.openxmlformats.org/officeDocument/2006/relationships/image" Target="../media/image62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5" Type="http://schemas.openxmlformats.org/officeDocument/2006/relationships/image" Target="../media/image59.png"/><Relationship Id="rId4" Type="http://schemas.openxmlformats.org/officeDocument/2006/relationships/image" Target="../media/image65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png"/><Relationship Id="rId5" Type="http://schemas.openxmlformats.org/officeDocument/2006/relationships/image" Target="../media/image59.png"/><Relationship Id="rId4" Type="http://schemas.openxmlformats.org/officeDocument/2006/relationships/image" Target="../media/image67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7" Type="http://schemas.openxmlformats.org/officeDocument/2006/relationships/image" Target="../media/image77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0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png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gi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rtificial Intelligence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ADF – </a:t>
            </a:r>
            <a:r>
              <a:rPr lang="en-US" dirty="0">
                <a:solidFill>
                  <a:srgbClr val="FF0000"/>
                </a:solidFill>
              </a:rPr>
              <a:t>Start 08:30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400" dirty="0"/>
              <a:t>Fuzzy Logic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val="2607475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 descr="1-1 S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37555" y="1321656"/>
            <a:ext cx="6069290" cy="5117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0796F4C-8BC4-452E-9096-6D31E43CFB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2141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1932781" y="3001929"/>
            <a:ext cx="8326438" cy="853634"/>
          </a:xfrm>
        </p:spPr>
        <p:txBody>
          <a:bodyPr/>
          <a:lstStyle/>
          <a:p>
            <a:pPr algn="ctr"/>
            <a:r>
              <a:rPr lang="en-US" dirty="0"/>
              <a:t>Case Example </a:t>
            </a:r>
            <a:br>
              <a:rPr lang="en-US" dirty="0"/>
            </a:br>
            <a:r>
              <a:rPr lang="en-US" sz="2000" dirty="0"/>
              <a:t>that can be solved using Fuzzy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538881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D408963-C0F4-4F70-BC18-FF7E7D20875C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A university wants to provide some scholarships to their outstanding students</a:t>
            </a:r>
          </a:p>
          <a:p>
            <a:r>
              <a:rPr lang="en-US" dirty="0"/>
              <a:t>Define classical rule</a:t>
            </a:r>
          </a:p>
          <a:p>
            <a:pPr lvl="1"/>
            <a:r>
              <a:rPr lang="en-US" dirty="0"/>
              <a:t>Select students based on their current GPA</a:t>
            </a:r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214DF08-9B91-45F9-8C1A-68C767D25C60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6DF593CA-8ED7-439A-A135-C689A79A5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Selection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02FE9CA-2690-4546-B120-784DB2617E8B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91B6EB5-DC53-4C7D-B7B8-D206DA9DC4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0709" y="4028250"/>
            <a:ext cx="4219024" cy="2113470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5D5EAB26-1D10-4FCB-A1B0-D6166D7DBB23}"/>
              </a:ext>
            </a:extLst>
          </p:cNvPr>
          <p:cNvSpPr/>
          <p:nvPr/>
        </p:nvSpPr>
        <p:spPr>
          <a:xfrm>
            <a:off x="2093296" y="4511040"/>
            <a:ext cx="3903879" cy="163068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91440" tIns="91440">
            <a:noAutofit/>
          </a:bodyPr>
          <a:lstStyle/>
          <a:p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GPA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80"/>
                </a:solidFill>
              </a:rPr>
              <a:t>&gt;=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FF8000"/>
                </a:solidFill>
              </a:rPr>
              <a:t>3.0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then</a:t>
            </a:r>
            <a:endParaRPr lang="en-US" sz="1600" dirty="0">
              <a:solidFill>
                <a:srgbClr val="808080"/>
              </a:solidFill>
            </a:endParaRPr>
          </a:p>
          <a:p>
            <a:r>
              <a:rPr lang="en-US" sz="1600" dirty="0">
                <a:solidFill>
                  <a:srgbClr val="808080"/>
                </a:solidFill>
              </a:rPr>
              <a:t>	</a:t>
            </a:r>
            <a:r>
              <a:rPr lang="en-US" sz="1600" dirty="0">
                <a:solidFill>
                  <a:srgbClr val="000000"/>
                </a:solidFill>
              </a:rPr>
              <a:t>accept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191757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D408963-C0F4-4F70-BC18-FF7E7D20875C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The selection criteria is too broad, add more parameter</a:t>
            </a:r>
          </a:p>
          <a:p>
            <a:r>
              <a:rPr lang="en-US" dirty="0"/>
              <a:t>Add more classic rule</a:t>
            </a:r>
          </a:p>
          <a:p>
            <a:pPr lvl="1"/>
            <a:r>
              <a:rPr lang="en-US" dirty="0"/>
              <a:t>Select students based on their parent’s income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214DF08-9B91-45F9-8C1A-68C767D25C60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6DF593CA-8ED7-439A-A135-C689A79A5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Selection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02FE9CA-2690-4546-B120-784DB2617E8B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91B6EB5-DC53-4C7D-B7B8-D206DA9DC4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0709" y="4028250"/>
            <a:ext cx="4219024" cy="2113470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5D5EAB26-1D10-4FCB-A1B0-D6166D7DBB23}"/>
              </a:ext>
            </a:extLst>
          </p:cNvPr>
          <p:cNvSpPr/>
          <p:nvPr/>
        </p:nvSpPr>
        <p:spPr>
          <a:xfrm>
            <a:off x="2093296" y="4511040"/>
            <a:ext cx="3903879" cy="162763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91440" tIns="91440">
            <a:noAutofit/>
          </a:bodyPr>
          <a:lstStyle/>
          <a:p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3.0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and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10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then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accept</a:t>
            </a:r>
            <a:endParaRPr lang="en-US" sz="160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0B7B368-C30F-43D5-861C-71C1FE08A29A}"/>
              </a:ext>
            </a:extLst>
          </p:cNvPr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6209762" y="3880013"/>
            <a:ext cx="4057232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0660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D408963-C0F4-4F70-BC18-FF7E7D20875C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Then come a specific case: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214DF08-9B91-45F9-8C1A-68C767D25C60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6DF593CA-8ED7-439A-A135-C689A79A5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Selection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02FE9CA-2690-4546-B120-784DB2617E8B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A42BE4E4-46F8-4F0F-9A2F-D37B7DF1E163}"/>
              </a:ext>
            </a:extLst>
          </p:cNvPr>
          <p:cNvGraphicFramePr>
            <a:graphicFrameLocks noGrp="1"/>
          </p:cNvGraphicFramePr>
          <p:nvPr/>
        </p:nvGraphicFramePr>
        <p:xfrm>
          <a:off x="2334597" y="2526988"/>
          <a:ext cx="4502603" cy="1169312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410612">
                  <a:extLst>
                    <a:ext uri="{9D8B030D-6E8A-4147-A177-3AD203B41FA5}">
                      <a16:colId xmlns:a16="http://schemas.microsoft.com/office/drawing/2014/main" val="3407600571"/>
                    </a:ext>
                  </a:extLst>
                </a:gridCol>
                <a:gridCol w="940287">
                  <a:extLst>
                    <a:ext uri="{9D8B030D-6E8A-4147-A177-3AD203B41FA5}">
                      <a16:colId xmlns:a16="http://schemas.microsoft.com/office/drawing/2014/main" val="288343403"/>
                    </a:ext>
                  </a:extLst>
                </a:gridCol>
                <a:gridCol w="2151704">
                  <a:extLst>
                    <a:ext uri="{9D8B030D-6E8A-4147-A177-3AD203B41FA5}">
                      <a16:colId xmlns:a16="http://schemas.microsoft.com/office/drawing/2014/main" val="518580424"/>
                    </a:ext>
                  </a:extLst>
                </a:gridCol>
              </a:tblGrid>
              <a:tr h="508433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Candidat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GP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Parents’</a:t>
                      </a:r>
                      <a:r>
                        <a:rPr lang="en-US" sz="1400" b="0" baseline="0" dirty="0"/>
                        <a:t> Income</a:t>
                      </a:r>
                    </a:p>
                    <a:p>
                      <a:pPr algn="ctr"/>
                      <a:r>
                        <a:rPr lang="en-US" sz="1400" b="0" baseline="0" dirty="0"/>
                        <a:t>IDR/month</a:t>
                      </a:r>
                      <a:endParaRPr lang="en-US" sz="1400" b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6265862"/>
                  </a:ext>
                </a:extLst>
              </a:tr>
              <a:tr h="325576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.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9,500,00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15965991"/>
                  </a:ext>
                </a:extLst>
              </a:tr>
              <a:tr h="325576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.9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,000,00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34520884"/>
                  </a:ext>
                </a:extLst>
              </a:tr>
            </a:tbl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FDB908F1-1664-4309-94D8-664B9D62F611}"/>
              </a:ext>
            </a:extLst>
          </p:cNvPr>
          <p:cNvSpPr/>
          <p:nvPr/>
        </p:nvSpPr>
        <p:spPr>
          <a:xfrm>
            <a:off x="2093296" y="4511040"/>
            <a:ext cx="3903879" cy="162763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91440" tIns="91440">
            <a:noAutofit/>
          </a:bodyPr>
          <a:lstStyle/>
          <a:p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3.0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and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10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then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accept</a:t>
            </a:r>
            <a:endParaRPr lang="en-US" sz="1600" dirty="0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D186FECD-754B-4D4E-B405-1A63E2EC578C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6209762" y="3880013"/>
            <a:ext cx="4057232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3061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D408963-C0F4-4F70-BC18-FF7E7D20875C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Then come a specific case: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add a new ru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214DF08-9B91-45F9-8C1A-68C767D25C60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6DF593CA-8ED7-439A-A135-C689A79A5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Selection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02FE9CA-2690-4546-B120-784DB2617E8B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A42BE4E4-46F8-4F0F-9A2F-D37B7DF1E163}"/>
              </a:ext>
            </a:extLst>
          </p:cNvPr>
          <p:cNvGraphicFramePr>
            <a:graphicFrameLocks noGrp="1"/>
          </p:cNvGraphicFramePr>
          <p:nvPr/>
        </p:nvGraphicFramePr>
        <p:xfrm>
          <a:off x="2334597" y="2526988"/>
          <a:ext cx="4502603" cy="1169312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410612">
                  <a:extLst>
                    <a:ext uri="{9D8B030D-6E8A-4147-A177-3AD203B41FA5}">
                      <a16:colId xmlns:a16="http://schemas.microsoft.com/office/drawing/2014/main" val="3407600571"/>
                    </a:ext>
                  </a:extLst>
                </a:gridCol>
                <a:gridCol w="940287">
                  <a:extLst>
                    <a:ext uri="{9D8B030D-6E8A-4147-A177-3AD203B41FA5}">
                      <a16:colId xmlns:a16="http://schemas.microsoft.com/office/drawing/2014/main" val="288343403"/>
                    </a:ext>
                  </a:extLst>
                </a:gridCol>
                <a:gridCol w="2151704">
                  <a:extLst>
                    <a:ext uri="{9D8B030D-6E8A-4147-A177-3AD203B41FA5}">
                      <a16:colId xmlns:a16="http://schemas.microsoft.com/office/drawing/2014/main" val="518580424"/>
                    </a:ext>
                  </a:extLst>
                </a:gridCol>
              </a:tblGrid>
              <a:tr h="508433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Candidat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GP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Parents’</a:t>
                      </a:r>
                      <a:r>
                        <a:rPr lang="en-US" sz="1400" b="0" baseline="0" dirty="0"/>
                        <a:t> Income</a:t>
                      </a:r>
                    </a:p>
                    <a:p>
                      <a:pPr algn="ctr"/>
                      <a:r>
                        <a:rPr lang="en-US" sz="1400" b="0" baseline="0" dirty="0"/>
                        <a:t>IDR/month</a:t>
                      </a:r>
                      <a:endParaRPr lang="en-US" sz="1400" b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6265862"/>
                  </a:ext>
                </a:extLst>
              </a:tr>
              <a:tr h="325576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.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9,500,00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15965991"/>
                  </a:ext>
                </a:extLst>
              </a:tr>
              <a:tr h="325576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.9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,000,00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34520884"/>
                  </a:ext>
                </a:extLst>
              </a:tr>
            </a:tbl>
          </a:graphicData>
        </a:graphic>
      </p:graphicFrame>
      <p:pic>
        <p:nvPicPr>
          <p:cNvPr id="13" name="Picture 12">
            <a:extLst>
              <a:ext uri="{FF2B5EF4-FFF2-40B4-BE49-F238E27FC236}">
                <a16:creationId xmlns:a16="http://schemas.microsoft.com/office/drawing/2014/main" id="{89E3A561-D77E-4AAF-A2D9-42C24EC7F5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0710" y="3901440"/>
            <a:ext cx="4196711" cy="2286000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92B83AA9-05F3-43C5-89A1-D84C00B69B4F}"/>
              </a:ext>
            </a:extLst>
          </p:cNvPr>
          <p:cNvSpPr/>
          <p:nvPr/>
        </p:nvSpPr>
        <p:spPr>
          <a:xfrm>
            <a:off x="2093296" y="4511040"/>
            <a:ext cx="3903879" cy="162763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91440" tIns="91440">
            <a:noAutofit/>
          </a:bodyPr>
          <a:lstStyle/>
          <a:p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3.0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and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10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or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2.5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and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5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</a:p>
          <a:p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then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accept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67977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E3D6CB0-EF2B-4380-83A7-E0E5AFF8CB2D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What if the University can only provide </a:t>
            </a:r>
            <a:r>
              <a:rPr lang="en-US" dirty="0">
                <a:solidFill>
                  <a:srgbClr val="0000FF"/>
                </a:solidFill>
              </a:rPr>
              <a:t>5 scholarships</a:t>
            </a:r>
            <a:r>
              <a:rPr lang="en-US" dirty="0"/>
              <a:t>, and there are </a:t>
            </a:r>
            <a:r>
              <a:rPr lang="en-US" dirty="0">
                <a:solidFill>
                  <a:srgbClr val="FF0000"/>
                </a:solidFill>
              </a:rPr>
              <a:t>6 qualified </a:t>
            </a:r>
            <a:r>
              <a:rPr lang="en-US" dirty="0"/>
              <a:t>applicants?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0C6D3EA-89C1-4114-8012-D482627219E2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8CF0A72-2881-4656-867C-90CD653D67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Selection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17BF36CB-82AE-4A64-94A0-36CC23F581E4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63EAC42-5ED9-4671-92BB-BC0EA778B5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0710" y="3901440"/>
            <a:ext cx="4196711" cy="2286000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63514CD2-6C64-4B20-B015-29260DC7CF6D}"/>
              </a:ext>
            </a:extLst>
          </p:cNvPr>
          <p:cNvSpPr/>
          <p:nvPr/>
        </p:nvSpPr>
        <p:spPr>
          <a:xfrm>
            <a:off x="2093296" y="4511040"/>
            <a:ext cx="3903879" cy="162763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91440" tIns="91440">
            <a:noAutofit/>
          </a:bodyPr>
          <a:lstStyle/>
          <a:p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3.0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and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10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or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2.5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and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5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</a:p>
          <a:p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then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accept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790340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E3D6CB0-EF2B-4380-83A7-E0E5AFF8CB2D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What if the University can only provide </a:t>
            </a:r>
            <a:r>
              <a:rPr lang="en-US" dirty="0">
                <a:solidFill>
                  <a:srgbClr val="0000FF"/>
                </a:solidFill>
              </a:rPr>
              <a:t>5 scholarships</a:t>
            </a:r>
            <a:r>
              <a:rPr lang="en-US" dirty="0"/>
              <a:t>, and there are </a:t>
            </a:r>
            <a:r>
              <a:rPr lang="en-US" dirty="0">
                <a:solidFill>
                  <a:srgbClr val="FF0000"/>
                </a:solidFill>
              </a:rPr>
              <a:t>6 qualified </a:t>
            </a:r>
            <a:r>
              <a:rPr lang="en-US" dirty="0"/>
              <a:t>applicants?</a:t>
            </a:r>
          </a:p>
          <a:p>
            <a:r>
              <a:rPr lang="en-US" dirty="0"/>
              <a:t>Change the binary decision</a:t>
            </a:r>
            <a:br>
              <a:rPr lang="en-US" dirty="0"/>
            </a:br>
            <a:r>
              <a:rPr lang="en-US" dirty="0"/>
              <a:t>to a scoring system [0,1]</a:t>
            </a:r>
          </a:p>
          <a:p>
            <a:pPr lvl="1"/>
            <a:r>
              <a:rPr lang="en-US" dirty="0"/>
              <a:t>Score = </a:t>
            </a:r>
            <a:br>
              <a:rPr lang="en-US" dirty="0"/>
            </a:br>
            <a:r>
              <a:rPr lang="en-US" dirty="0"/>
              <a:t>(GPA/4 + (20-income)/19)/2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0C6D3EA-89C1-4114-8012-D482627219E2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8CF0A72-2881-4656-867C-90CD653D67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Selection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17BF36CB-82AE-4A64-94A0-36CC23F581E4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C32BECDB-C785-450C-AD19-1E9E2E1974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49545" y="3111760"/>
            <a:ext cx="3785475" cy="2788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0836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D408963-C0F4-4F70-BC18-FF7E7D20875C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Combine and Adjust to original rule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214DF08-9B91-45F9-8C1A-68C767D25C60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6DF593CA-8ED7-439A-A135-C689A79A5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Selection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02FE9CA-2690-4546-B120-784DB2617E8B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2B83AA9-05F3-43C5-89A1-D84C00B69B4F}"/>
              </a:ext>
            </a:extLst>
          </p:cNvPr>
          <p:cNvSpPr/>
          <p:nvPr/>
        </p:nvSpPr>
        <p:spPr>
          <a:xfrm>
            <a:off x="2093295" y="3113792"/>
            <a:ext cx="4410562" cy="302488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91440" tIns="91440">
            <a:noAutofit/>
          </a:bodyPr>
          <a:lstStyle/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3.0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and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10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or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2.5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and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5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then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score =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/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4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+(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20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/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19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/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2</a:t>
            </a:r>
            <a:endParaRPr lang="en-US" sz="1600" dirty="0">
              <a:solidFill>
                <a:srgbClr val="000080"/>
              </a:solidFill>
              <a:highlight>
                <a:srgbClr val="FFFFFF"/>
              </a:highlight>
            </a:endParaRP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else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score =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endParaRPr lang="en-US" sz="1600" dirty="0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F0CE0419-56E5-45AD-A2AB-42D26684CC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7016" y="3113792"/>
            <a:ext cx="3782717" cy="2786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4988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D408963-C0F4-4F70-BC18-FF7E7D20875C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More specific cases?</a:t>
            </a:r>
          </a:p>
          <a:p>
            <a:r>
              <a:rPr lang="en-US" dirty="0"/>
              <a:t>Further modifying the rule to adapt the situ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214DF08-9B91-45F9-8C1A-68C767D25C60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6DF593CA-8ED7-439A-A135-C689A79A5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Selection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02FE9CA-2690-4546-B120-784DB2617E8B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2B83AA9-05F3-43C5-89A1-D84C00B69B4F}"/>
              </a:ext>
            </a:extLst>
          </p:cNvPr>
          <p:cNvSpPr/>
          <p:nvPr/>
        </p:nvSpPr>
        <p:spPr>
          <a:xfrm>
            <a:off x="2093295" y="3113792"/>
            <a:ext cx="4410562" cy="302488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 lIns="91440" tIns="91440">
            <a:noAutofit/>
          </a:bodyPr>
          <a:lstStyle/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2.5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and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6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then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score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2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*(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20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/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19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0.8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gt;=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3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and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6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then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score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20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/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19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if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3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and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6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</a:rPr>
              <a:t>10</a:t>
            </a:r>
            <a:r>
              <a:rPr lang="en-US" sz="16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</a:rPr>
              <a:t>then</a:t>
            </a:r>
            <a:endParaRPr lang="en-US" sz="1600" dirty="0">
              <a:solidFill>
                <a:srgbClr val="808080"/>
              </a:solidFill>
              <a:highlight>
                <a:srgbClr val="FFFFFF"/>
              </a:highlight>
            </a:endParaRPr>
          </a:p>
          <a:p>
            <a:pPr>
              <a:lnSpc>
                <a:spcPct val="150000"/>
              </a:lnSpc>
            </a:pPr>
            <a:r>
              <a:rPr lang="it-IT" sz="1600" dirty="0">
                <a:solidFill>
                  <a:srgbClr val="808080"/>
                </a:solidFill>
                <a:highlight>
                  <a:srgbClr val="FFFFFF"/>
                </a:highlight>
              </a:rPr>
              <a:t>	</a:t>
            </a:r>
            <a:r>
              <a:rPr lang="it-IT" sz="1600" dirty="0">
                <a:solidFill>
                  <a:srgbClr val="000000"/>
                </a:solidFill>
                <a:highlight>
                  <a:srgbClr val="FFFFFF"/>
                </a:highlight>
              </a:rPr>
              <a:t>score</a:t>
            </a:r>
            <a:r>
              <a:rPr lang="it-IT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it-IT" sz="16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it-IT" sz="1600" dirty="0">
                <a:solidFill>
                  <a:srgbClr val="808080"/>
                </a:solidFill>
                <a:highlight>
                  <a:srgbClr val="FFFFFF"/>
                </a:highlight>
              </a:rPr>
              <a:t> </a:t>
            </a:r>
            <a:r>
              <a:rPr lang="it-IT" sz="16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it-IT" sz="1600" dirty="0">
                <a:solidFill>
                  <a:srgbClr val="000000"/>
                </a:solidFill>
                <a:highlight>
                  <a:srgbClr val="FFFFFF"/>
                </a:highlight>
              </a:rPr>
              <a:t>GPA</a:t>
            </a:r>
            <a:r>
              <a:rPr lang="it-IT" sz="1600" dirty="0">
                <a:solidFill>
                  <a:srgbClr val="000080"/>
                </a:solidFill>
                <a:highlight>
                  <a:srgbClr val="FFFFFF"/>
                </a:highlight>
              </a:rPr>
              <a:t>/</a:t>
            </a:r>
            <a:r>
              <a:rPr lang="it-IT" sz="1600" dirty="0">
                <a:solidFill>
                  <a:srgbClr val="FF8000"/>
                </a:solidFill>
                <a:highlight>
                  <a:srgbClr val="FFFFFF"/>
                </a:highlight>
              </a:rPr>
              <a:t>4</a:t>
            </a:r>
            <a:r>
              <a:rPr lang="it-IT" sz="1600" dirty="0">
                <a:solidFill>
                  <a:srgbClr val="000080"/>
                </a:solidFill>
                <a:highlight>
                  <a:srgbClr val="FFFFFF"/>
                </a:highlight>
              </a:rPr>
              <a:t>+(</a:t>
            </a:r>
            <a:r>
              <a:rPr lang="it-IT" sz="1600" dirty="0">
                <a:solidFill>
                  <a:srgbClr val="FF8000"/>
                </a:solidFill>
                <a:highlight>
                  <a:srgbClr val="FFFFFF"/>
                </a:highlight>
              </a:rPr>
              <a:t>20</a:t>
            </a:r>
            <a:r>
              <a:rPr lang="it-IT" sz="16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it-IT" sz="1600" dirty="0">
                <a:solidFill>
                  <a:srgbClr val="000000"/>
                </a:solidFill>
                <a:highlight>
                  <a:srgbClr val="FFFFFF"/>
                </a:highlight>
              </a:rPr>
              <a:t>income</a:t>
            </a:r>
            <a:r>
              <a:rPr lang="it-IT" sz="1600" dirty="0">
                <a:solidFill>
                  <a:srgbClr val="000080"/>
                </a:solidFill>
                <a:highlight>
                  <a:srgbClr val="FFFFFF"/>
                </a:highlight>
              </a:rPr>
              <a:t>)/</a:t>
            </a:r>
            <a:r>
              <a:rPr lang="it-IT" sz="1600" dirty="0">
                <a:solidFill>
                  <a:srgbClr val="FF8000"/>
                </a:solidFill>
                <a:highlight>
                  <a:srgbClr val="FFFFFF"/>
                </a:highlight>
              </a:rPr>
              <a:t>19</a:t>
            </a:r>
            <a:r>
              <a:rPr lang="it-IT" sz="1600" dirty="0">
                <a:solidFill>
                  <a:srgbClr val="000080"/>
                </a:solidFill>
                <a:highlight>
                  <a:srgbClr val="FFFFFF"/>
                </a:highlight>
              </a:rPr>
              <a:t>)/</a:t>
            </a:r>
            <a:r>
              <a:rPr lang="it-IT" sz="1600" dirty="0">
                <a:solidFill>
                  <a:srgbClr val="FF8000"/>
                </a:solidFill>
                <a:highlight>
                  <a:srgbClr val="FFFFFF"/>
                </a:highlight>
              </a:rPr>
              <a:t>2</a:t>
            </a:r>
            <a:r>
              <a:rPr lang="it-IT" sz="16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sz="16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FF8451A-C52C-4ED7-8718-2D58448B53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7016" y="3107078"/>
            <a:ext cx="3785475" cy="2788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6601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1932781" y="3001930"/>
            <a:ext cx="8326438" cy="641239"/>
          </a:xfrm>
        </p:spPr>
        <p:txBody>
          <a:bodyPr/>
          <a:lstStyle/>
          <a:p>
            <a:pPr algn="ctr"/>
            <a:r>
              <a:rPr lang="en-US" dirty="0"/>
              <a:t>What is Fuzzy Logic?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85237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Extended Rule</a:t>
            </a:r>
          </a:p>
          <a:p>
            <a:pPr lvl="1"/>
            <a:r>
              <a:rPr lang="en-US" dirty="0"/>
              <a:t>Complicated function</a:t>
            </a:r>
          </a:p>
          <a:p>
            <a:pPr lvl="1"/>
            <a:r>
              <a:rPr lang="en-US" dirty="0"/>
              <a:t>Not easy to modify</a:t>
            </a:r>
          </a:p>
          <a:p>
            <a:pPr lvl="1"/>
            <a:r>
              <a:rPr lang="en-US" dirty="0"/>
              <a:t>Not intuitive</a:t>
            </a:r>
          </a:p>
          <a:p>
            <a:pPr lvl="1"/>
            <a:r>
              <a:rPr lang="en-US" dirty="0"/>
              <a:t>Many hard-coded parameters</a:t>
            </a:r>
          </a:p>
          <a:p>
            <a:pPr lvl="1"/>
            <a:r>
              <a:rPr lang="en-US" dirty="0"/>
              <a:t>Not easy to understand</a:t>
            </a:r>
          </a:p>
          <a:p>
            <a:r>
              <a:rPr lang="en-US" dirty="0"/>
              <a:t>Fuzzy can help this</a:t>
            </a:r>
          </a:p>
          <a:p>
            <a:pPr lvl="1"/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Selec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F40CA5A-8CB5-49C0-B8A1-36E5DBBB0C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23627" y="2657292"/>
            <a:ext cx="3752850" cy="3114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1835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1932781" y="3001930"/>
            <a:ext cx="8326438" cy="641239"/>
          </a:xfrm>
        </p:spPr>
        <p:txBody>
          <a:bodyPr/>
          <a:lstStyle/>
          <a:p>
            <a:pPr algn="ctr"/>
            <a:r>
              <a:rPr lang="en-US" dirty="0"/>
              <a:t>Fuzzy Value and Fuzzy Set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030519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Crisp Facts </a:t>
            </a:r>
          </a:p>
          <a:p>
            <a:pPr lvl="1"/>
            <a:r>
              <a:rPr lang="en-US" sz="1800" dirty="0"/>
              <a:t>clear and distinct boundaries</a:t>
            </a:r>
          </a:p>
          <a:p>
            <a:pPr lvl="1"/>
            <a:r>
              <a:rPr lang="en-US" sz="1800" dirty="0"/>
              <a:t>“either-or”</a:t>
            </a:r>
          </a:p>
          <a:p>
            <a:r>
              <a:rPr lang="en-US" sz="2000" dirty="0"/>
              <a:t>Fuzzy Facts</a:t>
            </a:r>
          </a:p>
          <a:p>
            <a:pPr lvl="1"/>
            <a:r>
              <a:rPr lang="en-US" sz="1800" dirty="0"/>
              <a:t>imprecise boundaries</a:t>
            </a:r>
          </a:p>
          <a:p>
            <a:pPr lvl="1"/>
            <a:r>
              <a:rPr lang="en-US" sz="1800" dirty="0"/>
              <a:t>“more-or-less”</a:t>
            </a:r>
          </a:p>
          <a:p>
            <a:r>
              <a:rPr lang="en-US" sz="2000" dirty="0"/>
              <a:t>Probability </a:t>
            </a:r>
          </a:p>
          <a:p>
            <a:pPr lvl="1"/>
            <a:r>
              <a:rPr lang="en-US" sz="1800" dirty="0"/>
              <a:t>incomplete facts</a:t>
            </a:r>
          </a:p>
          <a:p>
            <a:pPr lvl="1"/>
            <a:r>
              <a:rPr lang="en-US" sz="1800" dirty="0"/>
              <a:t>“might-be”, “chance”</a:t>
            </a:r>
          </a:p>
          <a:p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, Crisp, and Probability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3"/>
          <a:srcRect r="53124"/>
          <a:stretch/>
        </p:blipFill>
        <p:spPr>
          <a:xfrm>
            <a:off x="7524249" y="2251310"/>
            <a:ext cx="2333047" cy="11070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/>
          <a:srcRect l="52935" r="-1"/>
          <a:stretch/>
        </p:blipFill>
        <p:spPr>
          <a:xfrm>
            <a:off x="7519536" y="3661128"/>
            <a:ext cx="2342471" cy="110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4238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F058075-C1E2-48E9-9820-3789024CC326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Crisp value has distinct boundary between 1 and 0</a:t>
            </a:r>
          </a:p>
          <a:p>
            <a:r>
              <a:rPr lang="en-US" sz="2000" dirty="0"/>
              <a:t>Fuzzy vale consist of a crisp value, and a gray area to bridge the valu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 vs Crisp value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5A67C868-6ADD-472B-8B73-599BD02B2D76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22474" y="3179263"/>
            <a:ext cx="3609955" cy="255938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16978" y="3526663"/>
            <a:ext cx="4762023" cy="1919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2127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 vs Crisp value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8501B40A-1CA4-46E1-9CC6-D5ACAF2AEAA9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3"/>
          <a:srcRect r="49674"/>
          <a:stretch/>
        </p:blipFill>
        <p:spPr>
          <a:xfrm>
            <a:off x="2207985" y="2133492"/>
            <a:ext cx="2274380" cy="174386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/>
          <a:srcRect l="51701"/>
          <a:stretch/>
        </p:blipFill>
        <p:spPr>
          <a:xfrm>
            <a:off x="2207986" y="4358678"/>
            <a:ext cx="2182803" cy="1743860"/>
          </a:xfrm>
          <a:prstGeom prst="rect">
            <a:avLst/>
          </a:prstGeom>
        </p:spPr>
      </p:pic>
      <p:graphicFrame>
        <p:nvGraphicFramePr>
          <p:cNvPr id="15" name="Object 5">
            <a:extLst>
              <a:ext uri="{FF2B5EF4-FFF2-40B4-BE49-F238E27FC236}">
                <a16:creationId xmlns:a16="http://schemas.microsoft.com/office/drawing/2014/main" id="{E83FDA8D-7FD0-4A6A-86B1-C2CAF724A8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53255" y="1954574"/>
          <a:ext cx="4662308" cy="4331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4" imgW="5035680" imgH="4678200" progId="Word.Picture.8">
                  <p:embed/>
                </p:oleObj>
              </mc:Choice>
              <mc:Fallback>
                <p:oleObj name="Picture" r:id="rId4" imgW="5035680" imgH="4678200" progId="Word.Picture.8">
                  <p:embed/>
                  <p:pic>
                    <p:nvPicPr>
                      <p:cNvPr id="15" name="Object 5">
                        <a:extLst>
                          <a:ext uri="{FF2B5EF4-FFF2-40B4-BE49-F238E27FC236}">
                            <a16:creationId xmlns:a16="http://schemas.microsoft.com/office/drawing/2014/main" id="{E83FDA8D-7FD0-4A6A-86B1-C2CAF724A8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3255" y="1954574"/>
                        <a:ext cx="4662308" cy="43316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3401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pPr lvl="1"/>
            <a:r>
              <a:rPr lang="en-US" dirty="0"/>
              <a:t>likelihood that a future event will occur</a:t>
            </a:r>
          </a:p>
          <a:p>
            <a:pPr lvl="1"/>
            <a:r>
              <a:rPr lang="en-US" dirty="0"/>
              <a:t>Probability event is in a set</a:t>
            </a:r>
          </a:p>
          <a:p>
            <a:r>
              <a:rPr lang="en-US" dirty="0"/>
              <a:t>Fuzzy Logic</a:t>
            </a:r>
          </a:p>
          <a:p>
            <a:pPr lvl="1"/>
            <a:r>
              <a:rPr lang="en-US" dirty="0"/>
              <a:t>Measures ambiguity of event that has already occurred</a:t>
            </a:r>
          </a:p>
          <a:p>
            <a:pPr lvl="1"/>
            <a:r>
              <a:rPr lang="en-US" dirty="0"/>
              <a:t>Degree of membership in a se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 vs Probability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7993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A linguistic variable is a fuzzy variable</a:t>
            </a:r>
          </a:p>
          <a:p>
            <a:r>
              <a:rPr lang="en-US" dirty="0"/>
              <a:t>A variable whose values are words or sentences in a natural or artificial language</a:t>
            </a:r>
          </a:p>
          <a:p>
            <a:r>
              <a:rPr lang="en-US" dirty="0"/>
              <a:t>Age is a linguistic variable if its values are linguistic rather </a:t>
            </a:r>
            <a:r>
              <a:rPr lang="en-US"/>
              <a:t>than numerical, </a:t>
            </a:r>
            <a:endParaRPr lang="en-US" dirty="0"/>
          </a:p>
          <a:p>
            <a:pPr lvl="1"/>
            <a:r>
              <a:rPr lang="en-US" dirty="0"/>
              <a:t>i.</a:t>
            </a:r>
            <a:r>
              <a:rPr lang="en-US"/>
              <a:t>e., </a:t>
            </a:r>
            <a:r>
              <a:rPr lang="en-US" i="1"/>
              <a:t>young</a:t>
            </a:r>
            <a:r>
              <a:rPr lang="en-US"/>
              <a:t>, </a:t>
            </a:r>
            <a:r>
              <a:rPr lang="en-US" i="1"/>
              <a:t>not young</a:t>
            </a:r>
            <a:r>
              <a:rPr lang="en-US"/>
              <a:t>, </a:t>
            </a:r>
            <a:r>
              <a:rPr lang="en-US" i="1"/>
              <a:t>very young</a:t>
            </a:r>
            <a:r>
              <a:rPr lang="en-US"/>
              <a:t>, </a:t>
            </a:r>
            <a:r>
              <a:rPr lang="en-US" i="1"/>
              <a:t>quite young</a:t>
            </a:r>
            <a:r>
              <a:rPr lang="en-US"/>
              <a:t>, </a:t>
            </a:r>
            <a:r>
              <a:rPr lang="en-US" i="1"/>
              <a:t>old</a:t>
            </a:r>
            <a:r>
              <a:rPr lang="en-US"/>
              <a:t>, </a:t>
            </a:r>
            <a:r>
              <a:rPr lang="en-US" i="1" dirty="0"/>
              <a:t>not very old</a:t>
            </a:r>
            <a:r>
              <a:rPr lang="en-US" dirty="0"/>
              <a:t> and </a:t>
            </a:r>
            <a:r>
              <a:rPr lang="en-US" i="1" dirty="0"/>
              <a:t>not </a:t>
            </a:r>
            <a:r>
              <a:rPr lang="en-US" i="1"/>
              <a:t>very young</a:t>
            </a:r>
            <a:r>
              <a:rPr lang="en-US"/>
              <a:t>, etc., </a:t>
            </a:r>
            <a:endParaRPr lang="en-US" dirty="0"/>
          </a:p>
          <a:p>
            <a:pPr lvl="1"/>
            <a:r>
              <a:rPr lang="en-US" dirty="0"/>
              <a:t>rather </a:t>
            </a:r>
            <a:r>
              <a:rPr lang="en-US"/>
              <a:t>than 20, 21,22, </a:t>
            </a:r>
            <a:r>
              <a:rPr lang="en-US" dirty="0"/>
              <a:t>23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guistic Variable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167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Treating </a:t>
            </a:r>
            <a:r>
              <a:rPr lang="en-US" b="1" dirty="0"/>
              <a:t>Truth</a:t>
            </a:r>
            <a:r>
              <a:rPr lang="en-US" dirty="0"/>
              <a:t> as a linguistic variable with values such </a:t>
            </a:r>
            <a:r>
              <a:rPr lang="en-US"/>
              <a:t>as true, very true, completely </a:t>
            </a:r>
            <a:r>
              <a:rPr lang="en-US" i="1"/>
              <a:t>true</a:t>
            </a:r>
            <a:r>
              <a:rPr lang="en-US"/>
              <a:t>, </a:t>
            </a:r>
            <a:r>
              <a:rPr lang="en-US" i="1" dirty="0"/>
              <a:t>not </a:t>
            </a:r>
            <a:r>
              <a:rPr lang="en-US" i="1"/>
              <a:t>very true</a:t>
            </a:r>
            <a:r>
              <a:rPr lang="en-US"/>
              <a:t>, </a:t>
            </a:r>
            <a:r>
              <a:rPr lang="en-US" i="1"/>
              <a:t>untrue</a:t>
            </a:r>
            <a:r>
              <a:rPr lang="en-US"/>
              <a:t>, </a:t>
            </a:r>
            <a:r>
              <a:rPr lang="en-US" i="1"/>
              <a:t>etc</a:t>
            </a:r>
            <a:r>
              <a:rPr lang="en-US"/>
              <a:t>., </a:t>
            </a:r>
            <a:r>
              <a:rPr lang="en-US" dirty="0"/>
              <a:t>leads to what is called fuzzy logic. </a:t>
            </a:r>
          </a:p>
          <a:p>
            <a:r>
              <a:rPr lang="en-US" dirty="0"/>
              <a:t>By providing a basis for </a:t>
            </a:r>
            <a:r>
              <a:rPr lang="en-US"/>
              <a:t>approximate reasoning, that is, </a:t>
            </a:r>
            <a:r>
              <a:rPr lang="en-US" dirty="0"/>
              <a:t>a mode of reasoning which is not exact nor </a:t>
            </a:r>
            <a:r>
              <a:rPr lang="en-US"/>
              <a:t>very inexact, </a:t>
            </a:r>
            <a:r>
              <a:rPr lang="en-US" dirty="0"/>
              <a:t>such logic may offer a more realistic framework for human reasoning than the traditional two-valued logic.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guistic Variable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2640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1932781" y="3001930"/>
            <a:ext cx="8326438" cy="641239"/>
          </a:xfrm>
        </p:spPr>
        <p:txBody>
          <a:bodyPr/>
          <a:lstStyle/>
          <a:p>
            <a:pPr algn="ctr"/>
            <a:r>
              <a:rPr lang="en-US" dirty="0"/>
              <a:t>Membership Function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772795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dirty="0"/>
                  <a:t>Formula used for more </a:t>
                </a:r>
                <a:r>
                  <a:rPr lang="en-US" i="1" dirty="0"/>
                  <a:t>humane</a:t>
                </a:r>
                <a:r>
                  <a:rPr lang="en-US" dirty="0"/>
                  <a:t> reasoning.</a:t>
                </a:r>
              </a:p>
              <a:p>
                <a:pPr lvl="1"/>
                <a:r>
                  <a:rPr lang="en-US" sz="2400" dirty="0"/>
                  <a:t>Let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𝑈</m:t>
                    </m:r>
                  </m:oMath>
                </a14:m>
                <a:r>
                  <a:rPr lang="en-US" sz="2400" dirty="0"/>
                  <a:t> be the universe of discourse and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sz="2400" dirty="0"/>
                  <a:t> is a member 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𝑈</m:t>
                    </m:r>
                  </m:oMath>
                </a14:m>
                <a:r>
                  <a:rPr lang="en-US" sz="2400" dirty="0"/>
                  <a:t>.</a:t>
                </a:r>
              </a:p>
              <a:p>
                <a:pPr lvl="1"/>
                <a:r>
                  <a:rPr lang="en-US" sz="2400" dirty="0"/>
                  <a:t>A fuzzy set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sz="2400" dirty="0"/>
                  <a:t> in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𝑈</m:t>
                    </m:r>
                  </m:oMath>
                </a14:m>
                <a:r>
                  <a:rPr lang="en-US" sz="2400" dirty="0"/>
                  <a:t> is defined as a membership function, which maps every object in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𝑈</m:t>
                    </m:r>
                  </m:oMath>
                </a14:m>
                <a:r>
                  <a:rPr lang="en-US" sz="2400" dirty="0"/>
                  <a:t> into a real value in the interval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[0, 1].</m:t>
                    </m:r>
                  </m:oMath>
                </a14:m>
                <a:endParaRPr lang="en-US" sz="2400" dirty="0"/>
              </a:p>
              <a:p>
                <a:pPr lvl="1"/>
                <a:r>
                  <a:rPr lang="en-US" sz="2400" dirty="0"/>
                  <a:t>Values denote the degree of membership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sz="2400" dirty="0"/>
                  <a:t> in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sz="2400" dirty="0"/>
                  <a:t>.</a:t>
                </a:r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3"/>
                <a:stretch>
                  <a:fillRect t="-1061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bership Func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7693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Experts rely on common sense when they solve problems.</a:t>
            </a:r>
          </a:p>
          <a:p>
            <a:endParaRPr lang="en-US" dirty="0"/>
          </a:p>
          <a:p>
            <a:r>
              <a:rPr lang="en-US" dirty="0"/>
              <a:t>“People do not </a:t>
            </a:r>
            <a:r>
              <a:rPr lang="en-US"/>
              <a:t>require precise, </a:t>
            </a:r>
            <a:r>
              <a:rPr lang="en-US" dirty="0"/>
              <a:t>numerical </a:t>
            </a:r>
            <a:r>
              <a:rPr lang="en-US"/>
              <a:t>information input, </a:t>
            </a:r>
            <a:r>
              <a:rPr lang="en-US" dirty="0"/>
              <a:t>and yet they are capable of highly adaptive control.”</a:t>
            </a:r>
          </a:p>
          <a:p>
            <a:pPr lvl="1"/>
            <a:r>
              <a:rPr lang="en-US" dirty="0"/>
              <a:t>Professor </a:t>
            </a:r>
            <a:r>
              <a:rPr lang="en-US" err="1"/>
              <a:t>Lotfi</a:t>
            </a:r>
            <a:r>
              <a:rPr lang="en-US"/>
              <a:t> Zadeh, UC Berkeley, </a:t>
            </a:r>
            <a:r>
              <a:rPr lang="en-US" dirty="0"/>
              <a:t>1965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 Logic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944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gree of Membership Example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FB88B40-BE98-438C-8201-936F33890BB7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86493FA5-30F8-4B70-931A-F439D2384C2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 lIns="91440"/>
              <a:lstStyle/>
              <a:p>
                <a:pPr>
                  <a:lnSpc>
                    <a:spcPct val="100000"/>
                  </a:lnSpc>
                  <a:spcBef>
                    <a:spcPts val="600"/>
                  </a:spcBef>
                </a:pP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𝑈</m:t>
                    </m:r>
                  </m:oMath>
                </a14:m>
                <a:r>
                  <a:rPr lang="en-US" sz="2000" i="0" dirty="0">
                    <a:latin typeface="+mj-lt"/>
                  </a:rPr>
                  <a:t> is </a:t>
                </a:r>
                <a:r>
                  <a:rPr lang="en-US" sz="2000" dirty="0"/>
                  <a:t>universe of discourse of temperature</a:t>
                </a:r>
                <a:r>
                  <a:rPr lang="en-US" sz="2000" i="0" dirty="0">
                    <a:latin typeface="+mj-lt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sz="2000" b="0" i="0" dirty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, ∞]</m:t>
                    </m:r>
                  </m:oMath>
                </a14:m>
                <a:endParaRPr lang="en-US" sz="2000" dirty="0"/>
              </a:p>
              <a:p>
                <a:pPr>
                  <a:lnSpc>
                    <a:spcPct val="100000"/>
                  </a:lnSpc>
                  <a:spcBef>
                    <a:spcPts val="600"/>
                  </a:spcBef>
                </a:pPr>
                <a:r>
                  <a:rPr lang="en-US" sz="2000" dirty="0"/>
                  <a:t>A is a Fuzzy set Temperature with 3 Linguistics: </a:t>
                </a:r>
                <a:br>
                  <a:rPr lang="en-US" sz="2000" dirty="0"/>
                </a:br>
                <a:r>
                  <a:rPr lang="en-US" sz="2000" dirty="0"/>
                  <a:t>Cold, Warm, Hot </a:t>
                </a:r>
              </a:p>
              <a:p>
                <a:pPr>
                  <a:lnSpc>
                    <a:spcPct val="100000"/>
                  </a:lnSpc>
                  <a:spcBef>
                    <a:spcPts val="600"/>
                  </a:spcBef>
                </a:pPr>
                <a:r>
                  <a:rPr lang="en-US" sz="2000" dirty="0"/>
                  <a:t>Fuzzy set maps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𝑈</m:t>
                    </m:r>
                  </m:oMath>
                </a14:m>
                <a:r>
                  <a:rPr lang="en-US" sz="2000" dirty="0"/>
                  <a:t> into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sz="2000" dirty="0"/>
                  <a:t> as degree of membership in range of [0,1]</a:t>
                </a:r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86493FA5-30F8-4B70-931A-F439D2384C2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3"/>
                <a:stretch>
                  <a:fillRect t="-909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Content Placeholder 6">
                <a:extLst>
                  <a:ext uri="{FF2B5EF4-FFF2-40B4-BE49-F238E27FC236}">
                    <a16:creationId xmlns:a16="http://schemas.microsoft.com/office/drawing/2014/main" id="{C5CF0C3F-506A-40D5-8DE0-825476F0ABF7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1889126" y="3846136"/>
              <a:ext cx="8326423" cy="2382919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2968903">
                      <a:extLst>
                        <a:ext uri="{9D8B030D-6E8A-4147-A177-3AD203B41FA5}">
                          <a16:colId xmlns:a16="http://schemas.microsoft.com/office/drawing/2014/main" val="2559819945"/>
                        </a:ext>
                      </a:extLst>
                    </a:gridCol>
                    <a:gridCol w="1785840">
                      <a:extLst>
                        <a:ext uri="{9D8B030D-6E8A-4147-A177-3AD203B41FA5}">
                          <a16:colId xmlns:a16="http://schemas.microsoft.com/office/drawing/2014/main" val="427707404"/>
                        </a:ext>
                      </a:extLst>
                    </a:gridCol>
                    <a:gridCol w="1785840">
                      <a:extLst>
                        <a:ext uri="{9D8B030D-6E8A-4147-A177-3AD203B41FA5}">
                          <a16:colId xmlns:a16="http://schemas.microsoft.com/office/drawing/2014/main" val="3992653388"/>
                        </a:ext>
                      </a:extLst>
                    </a:gridCol>
                    <a:gridCol w="1785840">
                      <a:extLst>
                        <a:ext uri="{9D8B030D-6E8A-4147-A177-3AD203B41FA5}">
                          <a16:colId xmlns:a16="http://schemas.microsoft.com/office/drawing/2014/main" val="1282550525"/>
                        </a:ext>
                      </a:extLst>
                    </a:gridCol>
                  </a:tblGrid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Crisp Value (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dirty="0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oMath>
                          </a14:m>
                          <a:r>
                            <a:rPr lang="en-US" sz="1600" dirty="0"/>
                            <a:t>)</a:t>
                          </a:r>
                        </a:p>
                      </a:txBody>
                      <a:tcPr marL="98704" marR="98704" anchor="ct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tcPr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Fuzzy Value</a:t>
                          </a:r>
                        </a:p>
                      </a:txBody>
                      <a:tcPr marL="98704" marR="98704" anchor="ct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8073833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b="1" dirty="0"/>
                            <a:t>Temperature (°C)</a:t>
                          </a:r>
                        </a:p>
                      </a:txBody>
                      <a:tcPr marL="98704" marR="98704" anchor="ct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b="1" dirty="0"/>
                            <a:t>Cold</a:t>
                          </a:r>
                        </a:p>
                      </a:txBody>
                      <a:tcPr marL="98704" marR="98704" anchor="ct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b="1" dirty="0"/>
                            <a:t>Warm</a:t>
                          </a:r>
                        </a:p>
                      </a:txBody>
                      <a:tcPr marL="98704" marR="98704" anchor="ct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b="1" dirty="0"/>
                            <a:t>Hot</a:t>
                          </a:r>
                        </a:p>
                      </a:txBody>
                      <a:tcPr marL="98704" marR="98704" anchor="ct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3702359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5</a:t>
                          </a:r>
                        </a:p>
                      </a:txBody>
                      <a:tcPr marL="98704" marR="98704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4028" marR="74028" marT="0" marB="0" anchor="ctr"/>
                    </a:tc>
                    <a:extLst>
                      <a:ext uri="{0D108BD9-81ED-4DB2-BD59-A6C34878D82A}">
                        <a16:rowId xmlns:a16="http://schemas.microsoft.com/office/drawing/2014/main" val="2568000193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15</a:t>
                          </a:r>
                        </a:p>
                      </a:txBody>
                      <a:tcPr marL="98704" marR="98704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9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8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4028" marR="74028" marT="0" marB="0" anchor="ctr"/>
                    </a:tc>
                    <a:extLst>
                      <a:ext uri="{0D108BD9-81ED-4DB2-BD59-A6C34878D82A}">
                        <a16:rowId xmlns:a16="http://schemas.microsoft.com/office/drawing/2014/main" val="1244604141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25</a:t>
                          </a:r>
                        </a:p>
                      </a:txBody>
                      <a:tcPr marL="98704" marR="98704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5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6</a:t>
                          </a:r>
                        </a:p>
                      </a:txBody>
                      <a:tcPr marL="74028" marR="74028" marT="0" marB="0" anchor="ctr"/>
                    </a:tc>
                    <a:extLst>
                      <a:ext uri="{0D108BD9-81ED-4DB2-BD59-A6C34878D82A}">
                        <a16:rowId xmlns:a16="http://schemas.microsoft.com/office/drawing/2014/main" val="1013296203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35</a:t>
                          </a:r>
                        </a:p>
                      </a:txBody>
                      <a:tcPr marL="98704" marR="98704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6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9</a:t>
                          </a:r>
                        </a:p>
                      </a:txBody>
                      <a:tcPr marL="74028" marR="74028" marT="0" marB="0" anchor="ctr"/>
                    </a:tc>
                    <a:extLst>
                      <a:ext uri="{0D108BD9-81ED-4DB2-BD59-A6C34878D82A}">
                        <a16:rowId xmlns:a16="http://schemas.microsoft.com/office/drawing/2014/main" val="887031241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45</a:t>
                          </a:r>
                        </a:p>
                      </a:txBody>
                      <a:tcPr marL="98704" marR="98704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2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 marL="74028" marR="74028" marT="0" marB="0" anchor="ctr"/>
                    </a:tc>
                    <a:extLst>
                      <a:ext uri="{0D108BD9-81ED-4DB2-BD59-A6C34878D82A}">
                        <a16:rowId xmlns:a16="http://schemas.microsoft.com/office/drawing/2014/main" val="236657768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Content Placeholder 6">
                <a:extLst>
                  <a:ext uri="{FF2B5EF4-FFF2-40B4-BE49-F238E27FC236}">
                    <a16:creationId xmlns:a16="http://schemas.microsoft.com/office/drawing/2014/main" id="{C5CF0C3F-506A-40D5-8DE0-825476F0ABF7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1889126" y="3846136"/>
              <a:ext cx="8326423" cy="2382919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2968903">
                      <a:extLst>
                        <a:ext uri="{9D8B030D-6E8A-4147-A177-3AD203B41FA5}">
                          <a16:colId xmlns:a16="http://schemas.microsoft.com/office/drawing/2014/main" val="2559819945"/>
                        </a:ext>
                      </a:extLst>
                    </a:gridCol>
                    <a:gridCol w="1785840">
                      <a:extLst>
                        <a:ext uri="{9D8B030D-6E8A-4147-A177-3AD203B41FA5}">
                          <a16:colId xmlns:a16="http://schemas.microsoft.com/office/drawing/2014/main" val="427707404"/>
                        </a:ext>
                      </a:extLst>
                    </a:gridCol>
                    <a:gridCol w="1785840">
                      <a:extLst>
                        <a:ext uri="{9D8B030D-6E8A-4147-A177-3AD203B41FA5}">
                          <a16:colId xmlns:a16="http://schemas.microsoft.com/office/drawing/2014/main" val="3992653388"/>
                        </a:ext>
                      </a:extLst>
                    </a:gridCol>
                    <a:gridCol w="1785840">
                      <a:extLst>
                        <a:ext uri="{9D8B030D-6E8A-4147-A177-3AD203B41FA5}">
                          <a16:colId xmlns:a16="http://schemas.microsoft.com/office/drawing/2014/main" val="1282550525"/>
                        </a:ext>
                      </a:extLst>
                    </a:gridCol>
                  </a:tblGrid>
                  <a:tr h="340417">
                    <a:tc>
                      <a:txBody>
                        <a:bodyPr/>
                        <a:lstStyle/>
                        <a:p>
                          <a:endParaRPr lang="id-ID"/>
                        </a:p>
                      </a:txBody>
                      <a:tcPr marL="98704" marR="98704" anchor="ctr">
                        <a:blipFill>
                          <a:blip r:embed="rId4"/>
                          <a:stretch>
                            <a:fillRect l="-205" t="-3571" r="-181314" b="-621429"/>
                          </a:stretch>
                        </a:blipFill>
                      </a:tcPr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Fuzzy Value</a:t>
                          </a:r>
                        </a:p>
                      </a:txBody>
                      <a:tcPr marL="98704" marR="98704" anchor="ct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8073833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b="1" dirty="0"/>
                            <a:t>Temperature (°C)</a:t>
                          </a:r>
                        </a:p>
                      </a:txBody>
                      <a:tcPr marL="98704" marR="98704" anchor="ct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b="1" dirty="0"/>
                            <a:t>Cold</a:t>
                          </a:r>
                        </a:p>
                      </a:txBody>
                      <a:tcPr marL="98704" marR="98704" anchor="ct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b="1" dirty="0"/>
                            <a:t>Warm</a:t>
                          </a:r>
                        </a:p>
                      </a:txBody>
                      <a:tcPr marL="98704" marR="98704" anchor="ct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b="1" dirty="0"/>
                            <a:t>Hot</a:t>
                          </a:r>
                        </a:p>
                      </a:txBody>
                      <a:tcPr marL="98704" marR="98704" anchor="ct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3702359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5</a:t>
                          </a:r>
                        </a:p>
                      </a:txBody>
                      <a:tcPr marL="98704" marR="98704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4028" marR="74028" marT="0" marB="0" anchor="ctr"/>
                    </a:tc>
                    <a:extLst>
                      <a:ext uri="{0D108BD9-81ED-4DB2-BD59-A6C34878D82A}">
                        <a16:rowId xmlns:a16="http://schemas.microsoft.com/office/drawing/2014/main" val="2568000193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15</a:t>
                          </a:r>
                        </a:p>
                      </a:txBody>
                      <a:tcPr marL="98704" marR="98704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9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8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4028" marR="74028" marT="0" marB="0" anchor="ctr"/>
                    </a:tc>
                    <a:extLst>
                      <a:ext uri="{0D108BD9-81ED-4DB2-BD59-A6C34878D82A}">
                        <a16:rowId xmlns:a16="http://schemas.microsoft.com/office/drawing/2014/main" val="1244604141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25</a:t>
                          </a:r>
                        </a:p>
                      </a:txBody>
                      <a:tcPr marL="98704" marR="98704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5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6</a:t>
                          </a:r>
                        </a:p>
                      </a:txBody>
                      <a:tcPr marL="74028" marR="74028" marT="0" marB="0" anchor="ctr"/>
                    </a:tc>
                    <a:extLst>
                      <a:ext uri="{0D108BD9-81ED-4DB2-BD59-A6C34878D82A}">
                        <a16:rowId xmlns:a16="http://schemas.microsoft.com/office/drawing/2014/main" val="1013296203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35</a:t>
                          </a:r>
                        </a:p>
                      </a:txBody>
                      <a:tcPr marL="98704" marR="98704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6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9</a:t>
                          </a:r>
                        </a:p>
                      </a:txBody>
                      <a:tcPr marL="74028" marR="74028" marT="0" marB="0" anchor="ctr"/>
                    </a:tc>
                    <a:extLst>
                      <a:ext uri="{0D108BD9-81ED-4DB2-BD59-A6C34878D82A}">
                        <a16:rowId xmlns:a16="http://schemas.microsoft.com/office/drawing/2014/main" val="887031241"/>
                      </a:ext>
                    </a:extLst>
                  </a:tr>
                  <a:tr h="3404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45</a:t>
                          </a:r>
                        </a:p>
                      </a:txBody>
                      <a:tcPr marL="98704" marR="98704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  <a:r>
                            <a:rPr lang="en-US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.</a:t>
                          </a: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2</a:t>
                          </a:r>
                        </a:p>
                      </a:txBody>
                      <a:tcPr marL="74028" marR="7402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300"/>
                            </a:spcBef>
                            <a:spcAft>
                              <a:spcPts val="600"/>
                            </a:spcAft>
                            <a:tabLst>
                              <a:tab pos="800100" algn="l"/>
                            </a:tabLst>
                          </a:pPr>
                          <a:r>
                            <a:rPr lang="id-ID" sz="16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 marL="74028" marR="74028" marT="0" marB="0" anchor="ctr"/>
                    </a:tc>
                    <a:extLst>
                      <a:ext uri="{0D108BD9-81ED-4DB2-BD59-A6C34878D82A}">
                        <a16:rowId xmlns:a16="http://schemas.microsoft.com/office/drawing/2014/main" val="2366577682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635795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Membership function usually described as a mathematical graph function</a:t>
            </a:r>
          </a:p>
          <a:p>
            <a:r>
              <a:rPr lang="en-US" dirty="0"/>
              <a:t>Linear Function: </a:t>
            </a:r>
          </a:p>
          <a:p>
            <a:pPr lvl="1"/>
            <a:r>
              <a:rPr lang="en-US" dirty="0"/>
              <a:t>Triangles, Trapezoidal</a:t>
            </a:r>
          </a:p>
          <a:p>
            <a:r>
              <a:rPr lang="en-US" dirty="0"/>
              <a:t>Sigmoid Function and Bell Function: </a:t>
            </a:r>
          </a:p>
          <a:p>
            <a:pPr lvl="1"/>
            <a:r>
              <a:rPr lang="en-US" dirty="0"/>
              <a:t>Phi, Beta, Gauss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bership Function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4416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34B660D-DFF1-4E80-AD2E-274DACB4DAF0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Illustrates linear progression in fuzzy value that bridge one value to anoth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EA5C7F-08D1-46DD-9468-791922700614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72D6E7E-F6AA-4D00-89DC-98F1C47DF7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Membership Function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0AD1CB38-05A8-417E-A1EB-40B146663052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5191AFC-67DA-4AC7-847D-95B388EEF7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3911" y="3028479"/>
            <a:ext cx="3640468" cy="239060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5D866E06-A4D2-4420-BAF0-C95E072D784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87623" y="2879687"/>
            <a:ext cx="3838858" cy="253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4216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F26C21FC-7822-43DE-B349-D5CB64135E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940" y="2985261"/>
            <a:ext cx="3399528" cy="2237565"/>
          </a:xfrm>
          <a:prstGeom prst="rect">
            <a:avLst/>
          </a:prstGeom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34B660D-DFF1-4E80-AD2E-274DACB4DAF0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Combination of two linear membership function make the function looks triangular or trapezoidal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EA5C7F-08D1-46DD-9468-791922700614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72D6E7E-F6AA-4D00-89DC-98F1C47DF7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Membership Function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0AD1CB38-05A8-417E-A1EB-40B146663052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BF9887C-C725-4539-9FE2-460AD4DE165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69229" y="3616721"/>
            <a:ext cx="3737126" cy="223756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71C2EF7E-2DF3-4CCE-8049-100CE100EC0B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4260"/>
          <a:stretch/>
        </p:blipFill>
        <p:spPr>
          <a:xfrm>
            <a:off x="8208866" y="4153188"/>
            <a:ext cx="3622194" cy="2139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0073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34B660D-DFF1-4E80-AD2E-274DACB4DAF0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Illustrates progression from small beginnings that accelerates and approaches a climax over time</a:t>
            </a:r>
          </a:p>
          <a:p>
            <a:pPr lvl="1"/>
            <a:r>
              <a:rPr lang="en-US" dirty="0"/>
              <a:t>When a specific mathematical model is lacking, a sigmoid function is often use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EA5C7F-08D1-46DD-9468-791922700614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72D6E7E-F6AA-4D00-89DC-98F1C47DF7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moid Membership Function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0AD1CB38-05A8-417E-A1EB-40B146663052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5DB4A4C-36B0-4D6D-B9BF-5A0CEFC620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5362" y="3720174"/>
            <a:ext cx="4813430" cy="244014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EC212F5-3021-4CDB-BCEA-0BBAABE1D7D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58792" y="3668679"/>
            <a:ext cx="4089187" cy="2428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6567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34B660D-DFF1-4E80-AD2E-274DACB4DAF0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Various functions to represent sigmoid such ass bell and gaussia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EA5C7F-08D1-46DD-9468-791922700614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72D6E7E-F6AA-4D00-89DC-98F1C47DF7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moid Membership Function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0AD1CB38-05A8-417E-A1EB-40B146663052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4F9AC2B6-A294-4C5B-804A-3F23068DBC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9230" y="2675962"/>
            <a:ext cx="4182184" cy="227881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BA7E3B5D-8AB2-4CC3-BC1D-97B46B3EF0E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69864" y="3429000"/>
            <a:ext cx="3401066" cy="2261834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886BD2CC-9EA0-404D-BD72-809EF4DD512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89064" y="4084329"/>
            <a:ext cx="3056191" cy="2315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9509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1932781" y="3001930"/>
            <a:ext cx="8326438" cy="641239"/>
          </a:xfrm>
        </p:spPr>
        <p:txBody>
          <a:bodyPr/>
          <a:lstStyle/>
          <a:p>
            <a:pPr algn="ctr"/>
            <a:r>
              <a:rPr lang="en-US" dirty="0"/>
              <a:t>Building Fuzzy System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084767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07497741-2C61-4F31-9D81-4EE3C55761A7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Consist of 3 main process</a:t>
            </a:r>
          </a:p>
          <a:p>
            <a:r>
              <a:rPr lang="en-US" sz="1800" dirty="0"/>
              <a:t>Fuzzification</a:t>
            </a:r>
          </a:p>
          <a:p>
            <a:pPr lvl="1"/>
            <a:r>
              <a:rPr lang="en-US" sz="1600" dirty="0"/>
              <a:t>Transform crisp input into fuzzy values </a:t>
            </a:r>
            <a:br>
              <a:rPr lang="en-US" sz="1600" dirty="0"/>
            </a:br>
            <a:r>
              <a:rPr lang="en-US" sz="1600" dirty="0"/>
              <a:t>based-on its corresponding Membership Function</a:t>
            </a:r>
          </a:p>
          <a:p>
            <a:r>
              <a:rPr lang="en-US" sz="1800" dirty="0"/>
              <a:t>Inference</a:t>
            </a:r>
          </a:p>
          <a:p>
            <a:pPr lvl="1"/>
            <a:r>
              <a:rPr lang="en-US" sz="1600" dirty="0"/>
              <a:t>Determine the fuzzy output using predefined rule</a:t>
            </a:r>
          </a:p>
          <a:p>
            <a:r>
              <a:rPr lang="en-US" sz="1800" dirty="0"/>
              <a:t>Defuzzification</a:t>
            </a:r>
          </a:p>
          <a:p>
            <a:pPr lvl="1"/>
            <a:r>
              <a:rPr lang="en-US" sz="1600" dirty="0"/>
              <a:t>Transform back the output fuzzy value into crisp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 System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2941CF7A-FA37-487B-A3C2-903C92ABC400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4" name="Object 1">
            <a:extLst>
              <a:ext uri="{FF2B5EF4-FFF2-40B4-BE49-F238E27FC236}">
                <a16:creationId xmlns:a16="http://schemas.microsoft.com/office/drawing/2014/main" id="{A4BA1257-E7C1-4B25-8A6E-26287085D3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752336"/>
              </p:ext>
            </p:extLst>
          </p:nvPr>
        </p:nvGraphicFramePr>
        <p:xfrm>
          <a:off x="8430619" y="1555423"/>
          <a:ext cx="2975790" cy="4588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88951" imgH="2904517" progId="Visio.Drawing.11">
                  <p:embed/>
                </p:oleObj>
              </mc:Choice>
              <mc:Fallback>
                <p:oleObj name="Visio" r:id="rId3" imgW="1888951" imgH="2904517" progId="Visio.Drawing.11">
                  <p:embed/>
                  <p:pic>
                    <p:nvPicPr>
                      <p:cNvPr id="10" name="Object 1">
                        <a:extLst>
                          <a:ext uri="{FF2B5EF4-FFF2-40B4-BE49-F238E27FC236}">
                            <a16:creationId xmlns:a16="http://schemas.microsoft.com/office/drawing/2014/main" id="{F2F57B3C-E766-448E-A002-754287D1E7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0619" y="1555423"/>
                        <a:ext cx="2975790" cy="45882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3186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07497741-2C61-4F31-9D81-4EE3C55761A7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87680" y="2009550"/>
            <a:ext cx="11101917" cy="4025490"/>
          </a:xfrm>
        </p:spPr>
        <p:txBody>
          <a:bodyPr/>
          <a:lstStyle/>
          <a:p>
            <a:r>
              <a:rPr lang="en-US" sz="2000" dirty="0"/>
              <a:t>To build a fuzzy system, </a:t>
            </a:r>
            <a:br>
              <a:rPr lang="en-US" sz="2000" dirty="0"/>
            </a:br>
            <a:r>
              <a:rPr lang="en-US" sz="2000" dirty="0"/>
              <a:t>we need to design and specify:</a:t>
            </a:r>
          </a:p>
          <a:p>
            <a:pPr lvl="1"/>
            <a:r>
              <a:rPr lang="en-US" sz="1800" dirty="0"/>
              <a:t>Number of input and output Linguistic</a:t>
            </a:r>
          </a:p>
          <a:p>
            <a:pPr lvl="1"/>
            <a:r>
              <a:rPr lang="en-US" sz="1800" dirty="0"/>
              <a:t>Input Membership Functions</a:t>
            </a:r>
          </a:p>
          <a:p>
            <a:pPr lvl="1"/>
            <a:r>
              <a:rPr lang="en-US" sz="1800" dirty="0"/>
              <a:t>Fuzzy Rules</a:t>
            </a:r>
          </a:p>
          <a:p>
            <a:pPr lvl="1"/>
            <a:r>
              <a:rPr lang="en-US" sz="1800" dirty="0"/>
              <a:t>Defuzzification Method</a:t>
            </a:r>
          </a:p>
          <a:p>
            <a:pPr lvl="1"/>
            <a:r>
              <a:rPr lang="en-US" sz="1800" dirty="0"/>
              <a:t>Output Membership Function</a:t>
            </a:r>
          </a:p>
          <a:p>
            <a:r>
              <a:rPr lang="en-US" sz="2000" dirty="0"/>
              <a:t>Ideally these rules and functions </a:t>
            </a:r>
            <a:br>
              <a:rPr lang="en-US" sz="2000" dirty="0"/>
            </a:br>
            <a:r>
              <a:rPr lang="en-US" sz="2000" dirty="0"/>
              <a:t>are provided by “the expert in the appropriate field”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>
          <a:xfrm>
            <a:off x="519878" y="6451887"/>
            <a:ext cx="478367" cy="365125"/>
          </a:xfrm>
        </p:spPr>
        <p:txBody>
          <a:bodyPr/>
          <a:lstStyle/>
          <a:p>
            <a:fld id="{1F2884EB-C6E3-684C-A39B-0E652C4E0E60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86834" y="1336418"/>
            <a:ext cx="11101917" cy="641239"/>
          </a:xfrm>
        </p:spPr>
        <p:txBody>
          <a:bodyPr/>
          <a:lstStyle/>
          <a:p>
            <a:r>
              <a:rPr lang="en-US" dirty="0"/>
              <a:t>Fuzzy System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C210A3FF-98CF-4CBD-BFAB-57A783631D47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10" name="Object 1">
            <a:extLst>
              <a:ext uri="{FF2B5EF4-FFF2-40B4-BE49-F238E27FC236}">
                <a16:creationId xmlns:a16="http://schemas.microsoft.com/office/drawing/2014/main" id="{F2F57B3C-E766-448E-A002-754287D1E7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4345845"/>
              </p:ext>
            </p:extLst>
          </p:nvPr>
        </p:nvGraphicFramePr>
        <p:xfrm>
          <a:off x="8430619" y="1555423"/>
          <a:ext cx="2975790" cy="4588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88951" imgH="2904517" progId="Visio.Drawing.11">
                  <p:embed/>
                </p:oleObj>
              </mc:Choice>
              <mc:Fallback>
                <p:oleObj name="Visio" r:id="rId3" imgW="1888951" imgH="2904517" progId="Visio.Drawing.11">
                  <p:embed/>
                  <p:pic>
                    <p:nvPicPr>
                      <p:cNvPr id="10" name="Object 1">
                        <a:extLst>
                          <a:ext uri="{FF2B5EF4-FFF2-40B4-BE49-F238E27FC236}">
                            <a16:creationId xmlns:a16="http://schemas.microsoft.com/office/drawing/2014/main" id="{F2F57B3C-E766-448E-A002-754287D1E7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0619" y="1555423"/>
                        <a:ext cx="2975790" cy="45882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4661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1932781" y="3001930"/>
            <a:ext cx="8326438" cy="641239"/>
          </a:xfrm>
        </p:spPr>
        <p:txBody>
          <a:bodyPr/>
          <a:lstStyle/>
          <a:p>
            <a:pPr algn="ctr"/>
            <a:r>
              <a:rPr lang="en-US" dirty="0"/>
              <a:t>Designing</a:t>
            </a:r>
            <a:br>
              <a:rPr lang="en-US" dirty="0"/>
            </a:br>
            <a:r>
              <a:rPr lang="en-US" dirty="0"/>
              <a:t>Fuzzy System for Scholarship Selection 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F0031E8-0DB2-4208-9544-7A36D2A83C31}"/>
              </a:ext>
            </a:extLst>
          </p:cNvPr>
          <p:cNvSpPr/>
          <p:nvPr/>
        </p:nvSpPr>
        <p:spPr>
          <a:xfrm>
            <a:off x="3529553" y="3897020"/>
            <a:ext cx="51328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/>
              <a:t>For this example, let’s pretend that we are “the expert in this field”</a:t>
            </a:r>
          </a:p>
        </p:txBody>
      </p:sp>
    </p:spTree>
    <p:extLst>
      <p:ext uri="{BB962C8B-B14F-4D97-AF65-F5344CB8AC3E}">
        <p14:creationId xmlns:p14="http://schemas.microsoft.com/office/powerpoint/2010/main" val="3623074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How can we represent expert knowledge that uses vague and ambiguous terms in a computer?</a:t>
            </a:r>
          </a:p>
          <a:p>
            <a:pPr lvl="1"/>
            <a:endParaRPr lang="en-US" dirty="0"/>
          </a:p>
          <a:p>
            <a:r>
              <a:rPr lang="en-US" dirty="0"/>
              <a:t>Accepts noisy, imprecise input!</a:t>
            </a:r>
          </a:p>
          <a:p>
            <a:r>
              <a:rPr lang="en-US" dirty="0"/>
              <a:t>Decisions based on “degree of truth”</a:t>
            </a:r>
          </a:p>
          <a:p>
            <a:pPr lvl="1"/>
            <a:r>
              <a:rPr lang="en-US" dirty="0"/>
              <a:t>Graded truth.  </a:t>
            </a:r>
          </a:p>
          <a:p>
            <a:pPr lvl="1"/>
            <a:r>
              <a:rPr lang="en-US" dirty="0"/>
              <a:t>Truth values between True and False.  </a:t>
            </a:r>
          </a:p>
          <a:p>
            <a:pPr lvl="1"/>
            <a:r>
              <a:rPr lang="en-US" dirty="0"/>
              <a:t>Not everything is either/or, true/false, black/white, on/off etc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 Logic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4724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Just as the example has been given previously, </a:t>
            </a:r>
            <a:br>
              <a:rPr lang="en-US" sz="2000" dirty="0"/>
            </a:br>
            <a:r>
              <a:rPr lang="en-US" sz="2000" dirty="0"/>
              <a:t>the inputs for the selection are GPA and Parent’s income, </a:t>
            </a:r>
            <a:br>
              <a:rPr lang="en-US" sz="2000" dirty="0"/>
            </a:br>
            <a:r>
              <a:rPr lang="en-US" sz="2000" dirty="0"/>
              <a:t>while the output is the Acceptance score</a:t>
            </a:r>
          </a:p>
          <a:p>
            <a:r>
              <a:rPr lang="en-US" sz="2000" dirty="0"/>
              <a:t>Design the Linguistic Variable for each Input,</a:t>
            </a:r>
            <a:br>
              <a:rPr lang="en-US" sz="2000" dirty="0"/>
            </a:br>
            <a:r>
              <a:rPr lang="en-US" sz="2000" dirty="0"/>
              <a:t>let’s specify each into three (3) linguistics such as:</a:t>
            </a:r>
          </a:p>
          <a:p>
            <a:pPr lvl="1"/>
            <a:r>
              <a:rPr lang="en-US" dirty="0"/>
              <a:t>GPA: </a:t>
            </a:r>
            <a:r>
              <a:rPr lang="en-US" b="1" dirty="0">
                <a:solidFill>
                  <a:srgbClr val="00B050"/>
                </a:solidFill>
              </a:rPr>
              <a:t>High</a:t>
            </a:r>
            <a:r>
              <a:rPr lang="en-US" dirty="0"/>
              <a:t>, </a:t>
            </a:r>
            <a:r>
              <a:rPr lang="en-US" b="1" dirty="0">
                <a:solidFill>
                  <a:srgbClr val="0070C0"/>
                </a:solidFill>
              </a:rPr>
              <a:t>Average</a:t>
            </a:r>
            <a:r>
              <a:rPr lang="en-US" dirty="0"/>
              <a:t>, </a:t>
            </a:r>
            <a:r>
              <a:rPr lang="en-US" b="1" dirty="0">
                <a:solidFill>
                  <a:srgbClr val="FF0000"/>
                </a:solidFill>
              </a:rPr>
              <a:t>Low</a:t>
            </a:r>
          </a:p>
          <a:p>
            <a:pPr lvl="1"/>
            <a:r>
              <a:rPr lang="en-US" dirty="0"/>
              <a:t>Income: </a:t>
            </a:r>
            <a:r>
              <a:rPr lang="en-US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Upper</a:t>
            </a:r>
            <a:r>
              <a:rPr lang="en-US" dirty="0"/>
              <a:t>, </a:t>
            </a:r>
            <a:r>
              <a:rPr lang="en-US" b="1" dirty="0">
                <a:solidFill>
                  <a:schemeClr val="accent2"/>
                </a:solidFill>
              </a:rPr>
              <a:t>Middle</a:t>
            </a:r>
            <a:r>
              <a:rPr lang="en-US" dirty="0"/>
              <a:t>, </a:t>
            </a:r>
            <a:r>
              <a:rPr lang="en-US" b="1" dirty="0">
                <a:solidFill>
                  <a:srgbClr val="7030A0"/>
                </a:solidFill>
              </a:rPr>
              <a:t>Bottom</a:t>
            </a:r>
            <a:r>
              <a:rPr lang="en-US" dirty="0"/>
              <a:t> </a:t>
            </a:r>
          </a:p>
          <a:p>
            <a:r>
              <a:rPr lang="en-US" sz="2000" dirty="0"/>
              <a:t>For the output, we design also three (3) Linguistic</a:t>
            </a:r>
          </a:p>
          <a:p>
            <a:pPr lvl="1"/>
            <a:r>
              <a:rPr lang="en-US" dirty="0"/>
              <a:t>Score: </a:t>
            </a:r>
            <a:r>
              <a:rPr lang="en-US" b="1" dirty="0"/>
              <a:t>Accepted, </a:t>
            </a:r>
            <a:r>
              <a:rPr lang="en-US" b="1" dirty="0">
                <a:solidFill>
                  <a:schemeClr val="bg1">
                    <a:lumMod val="50000"/>
                  </a:schemeClr>
                </a:solidFill>
              </a:rPr>
              <a:t>Considered</a:t>
            </a:r>
            <a:r>
              <a:rPr lang="en-US" dirty="0"/>
              <a:t>, </a:t>
            </a:r>
            <a:r>
              <a:rPr lang="en-US" b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Rejecte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1: Determine the input and output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A59C2D9-80EA-4582-8072-FA0E00BF4F3C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91305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Design the membership function for each Linguistic</a:t>
            </a:r>
          </a:p>
          <a:p>
            <a:r>
              <a:rPr lang="en-US" sz="2000" dirty="0"/>
              <a:t>Membership Function for GPA( </a:t>
            </a:r>
            <a:r>
              <a:rPr lang="en-US" sz="2000" b="1" dirty="0">
                <a:solidFill>
                  <a:srgbClr val="00B050"/>
                </a:solidFill>
              </a:rPr>
              <a:t>High</a:t>
            </a:r>
            <a:r>
              <a:rPr lang="en-US" sz="2000" dirty="0"/>
              <a:t> )</a:t>
            </a:r>
          </a:p>
          <a:p>
            <a:pPr lvl="1"/>
            <a:r>
              <a:rPr lang="en-US" sz="1800" dirty="0"/>
              <a:t>The range of GPA is [0,4]</a:t>
            </a:r>
          </a:p>
          <a:p>
            <a:pPr lvl="1"/>
            <a:r>
              <a:rPr lang="en-US" sz="1800" dirty="0"/>
              <a:t>From there, we determine that </a:t>
            </a:r>
          </a:p>
          <a:p>
            <a:pPr lvl="1"/>
            <a:r>
              <a:rPr lang="en-US" sz="1800" dirty="0"/>
              <a:t>GPA&gt;3.25 is definitely </a:t>
            </a:r>
            <a:r>
              <a:rPr lang="en-US" sz="1800" b="1" dirty="0"/>
              <a:t>High</a:t>
            </a:r>
            <a:r>
              <a:rPr lang="en-US" sz="1800" dirty="0"/>
              <a:t>, and GPA≤2.5 is definitely </a:t>
            </a:r>
            <a:r>
              <a:rPr lang="en-US" sz="1800" b="1" dirty="0"/>
              <a:t>Not High </a:t>
            </a:r>
          </a:p>
          <a:p>
            <a:pPr lvl="1"/>
            <a:r>
              <a:rPr lang="en-US" sz="1800" dirty="0"/>
              <a:t>Therefore the range (2.5, 3.25] is the fuzzy area </a:t>
            </a:r>
            <a:br>
              <a:rPr lang="en-US" sz="1800" dirty="0"/>
            </a:br>
            <a:r>
              <a:rPr lang="en-US" sz="1800" dirty="0"/>
              <a:t>between High and Not High</a:t>
            </a:r>
          </a:p>
          <a:p>
            <a:pPr lvl="1"/>
            <a:r>
              <a:rPr lang="en-US" sz="1800" dirty="0"/>
              <a:t>Let’s say that the progression between GPA High and Not High is linear, </a:t>
            </a:r>
          </a:p>
          <a:p>
            <a:pPr lvl="1"/>
            <a:r>
              <a:rPr lang="en-US" sz="1800" dirty="0"/>
              <a:t>thus we have</a:t>
            </a:r>
          </a:p>
          <a:p>
            <a:endParaRPr lang="en-US" sz="20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Design the Membership Functions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B24DEDB-0CA8-4879-9A29-713EDAAA15E5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71082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Design the membership function for each Linguistic</a:t>
            </a:r>
          </a:p>
          <a:p>
            <a:r>
              <a:rPr lang="en-US" sz="2000" dirty="0"/>
              <a:t>Membership Function for GPA( </a:t>
            </a:r>
            <a:r>
              <a:rPr lang="en-US" sz="2000" b="1" dirty="0">
                <a:solidFill>
                  <a:srgbClr val="00B050"/>
                </a:solidFill>
              </a:rPr>
              <a:t>High</a:t>
            </a:r>
            <a:r>
              <a:rPr lang="en-US" sz="2000" dirty="0"/>
              <a:t> )</a:t>
            </a:r>
          </a:p>
          <a:p>
            <a:endParaRPr lang="en-US" sz="20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Design the Membership Function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C789459-6F29-406A-A80C-6DDA0A9DF46B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id="{D0F51AA5-7C44-48A6-AEF7-C92AA7CF12E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33660833"/>
              </p:ext>
            </p:extLst>
          </p:nvPr>
        </p:nvGraphicFramePr>
        <p:xfrm>
          <a:off x="1594885" y="3411370"/>
          <a:ext cx="4636544" cy="25216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F62F6FE7-291D-441E-98A0-F99258AEFA24}"/>
                  </a:ext>
                </a:extLst>
              </p:cNvPr>
              <p:cNvSpPr txBox="1"/>
              <p:nvPr/>
            </p:nvSpPr>
            <p:spPr>
              <a:xfrm>
                <a:off x="1333365" y="4502103"/>
                <a:ext cx="214611" cy="276999"/>
              </a:xfrm>
              <a:prstGeom prst="rect">
                <a:avLst/>
              </a:prstGeom>
              <a:ln>
                <a:noFill/>
              </a:ln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𝜇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F62F6FE7-291D-441E-98A0-F99258AEFA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3365" y="4502103"/>
                <a:ext cx="214611" cy="276999"/>
              </a:xfrm>
              <a:prstGeom prst="rect">
                <a:avLst/>
              </a:prstGeom>
              <a:blipFill>
                <a:blip r:embed="rId4"/>
                <a:stretch>
                  <a:fillRect l="-20000" r="-17143" b="-26667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1C47F76-362E-4CAA-B38F-80A1872CC856}"/>
                  </a:ext>
                </a:extLst>
              </p:cNvPr>
              <p:cNvSpPr txBox="1"/>
              <p:nvPr/>
            </p:nvSpPr>
            <p:spPr>
              <a:xfrm>
                <a:off x="6955617" y="3863076"/>
                <a:ext cx="3795712" cy="1555054"/>
              </a:xfrm>
              <a:custGeom>
                <a:avLst/>
                <a:gdLst>
                  <a:gd name="connsiteX0" fmla="*/ 0 w 3795712"/>
                  <a:gd name="connsiteY0" fmla="*/ 0 h 1555054"/>
                  <a:gd name="connsiteX1" fmla="*/ 670576 w 3795712"/>
                  <a:gd name="connsiteY1" fmla="*/ 0 h 1555054"/>
                  <a:gd name="connsiteX2" fmla="*/ 1227280 w 3795712"/>
                  <a:gd name="connsiteY2" fmla="*/ 0 h 1555054"/>
                  <a:gd name="connsiteX3" fmla="*/ 1897856 w 3795712"/>
                  <a:gd name="connsiteY3" fmla="*/ 0 h 1555054"/>
                  <a:gd name="connsiteX4" fmla="*/ 2530475 w 3795712"/>
                  <a:gd name="connsiteY4" fmla="*/ 0 h 1555054"/>
                  <a:gd name="connsiteX5" fmla="*/ 3163093 w 3795712"/>
                  <a:gd name="connsiteY5" fmla="*/ 0 h 1555054"/>
                  <a:gd name="connsiteX6" fmla="*/ 3795712 w 3795712"/>
                  <a:gd name="connsiteY6" fmla="*/ 0 h 1555054"/>
                  <a:gd name="connsiteX7" fmla="*/ 3795712 w 3795712"/>
                  <a:gd name="connsiteY7" fmla="*/ 549452 h 1555054"/>
                  <a:gd name="connsiteX8" fmla="*/ 3795712 w 3795712"/>
                  <a:gd name="connsiteY8" fmla="*/ 1083354 h 1555054"/>
                  <a:gd name="connsiteX9" fmla="*/ 3795712 w 3795712"/>
                  <a:gd name="connsiteY9" fmla="*/ 1555054 h 1555054"/>
                  <a:gd name="connsiteX10" fmla="*/ 3087179 w 3795712"/>
                  <a:gd name="connsiteY10" fmla="*/ 1555054 h 1555054"/>
                  <a:gd name="connsiteX11" fmla="*/ 2454560 w 3795712"/>
                  <a:gd name="connsiteY11" fmla="*/ 1555054 h 1555054"/>
                  <a:gd name="connsiteX12" fmla="*/ 1783985 w 3795712"/>
                  <a:gd name="connsiteY12" fmla="*/ 1555054 h 1555054"/>
                  <a:gd name="connsiteX13" fmla="*/ 1189323 w 3795712"/>
                  <a:gd name="connsiteY13" fmla="*/ 1555054 h 1555054"/>
                  <a:gd name="connsiteX14" fmla="*/ 594662 w 3795712"/>
                  <a:gd name="connsiteY14" fmla="*/ 1555054 h 1555054"/>
                  <a:gd name="connsiteX15" fmla="*/ 0 w 3795712"/>
                  <a:gd name="connsiteY15" fmla="*/ 1555054 h 1555054"/>
                  <a:gd name="connsiteX16" fmla="*/ 0 w 3795712"/>
                  <a:gd name="connsiteY16" fmla="*/ 1067804 h 1555054"/>
                  <a:gd name="connsiteX17" fmla="*/ 0 w 3795712"/>
                  <a:gd name="connsiteY17" fmla="*/ 518351 h 1555054"/>
                  <a:gd name="connsiteX18" fmla="*/ 0 w 3795712"/>
                  <a:gd name="connsiteY18" fmla="*/ 0 h 15550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</a:cxnLst>
                <a:rect l="l" t="t" r="r" b="b"/>
                <a:pathLst>
                  <a:path w="3795712" h="1555054" fill="none" extrusionOk="0">
                    <a:moveTo>
                      <a:pt x="0" y="0"/>
                    </a:moveTo>
                    <a:cubicBezTo>
                      <a:pt x="150968" y="-27873"/>
                      <a:pt x="381904" y="-26592"/>
                      <a:pt x="670576" y="0"/>
                    </a:cubicBezTo>
                    <a:cubicBezTo>
                      <a:pt x="959248" y="26592"/>
                      <a:pt x="975900" y="22132"/>
                      <a:pt x="1227280" y="0"/>
                    </a:cubicBezTo>
                    <a:cubicBezTo>
                      <a:pt x="1478660" y="-22132"/>
                      <a:pt x="1741739" y="-28077"/>
                      <a:pt x="1897856" y="0"/>
                    </a:cubicBezTo>
                    <a:cubicBezTo>
                      <a:pt x="2053973" y="28077"/>
                      <a:pt x="2224177" y="3253"/>
                      <a:pt x="2530475" y="0"/>
                    </a:cubicBezTo>
                    <a:cubicBezTo>
                      <a:pt x="2836773" y="-3253"/>
                      <a:pt x="2872677" y="-1268"/>
                      <a:pt x="3163093" y="0"/>
                    </a:cubicBezTo>
                    <a:cubicBezTo>
                      <a:pt x="3453509" y="1268"/>
                      <a:pt x="3580021" y="-30362"/>
                      <a:pt x="3795712" y="0"/>
                    </a:cubicBezTo>
                    <a:cubicBezTo>
                      <a:pt x="3812425" y="167610"/>
                      <a:pt x="3812817" y="435174"/>
                      <a:pt x="3795712" y="549452"/>
                    </a:cubicBezTo>
                    <a:cubicBezTo>
                      <a:pt x="3778607" y="663730"/>
                      <a:pt x="3773934" y="964347"/>
                      <a:pt x="3795712" y="1083354"/>
                    </a:cubicBezTo>
                    <a:cubicBezTo>
                      <a:pt x="3817490" y="1202361"/>
                      <a:pt x="3806200" y="1456366"/>
                      <a:pt x="3795712" y="1555054"/>
                    </a:cubicBezTo>
                    <a:cubicBezTo>
                      <a:pt x="3526808" y="1525622"/>
                      <a:pt x="3415869" y="1553072"/>
                      <a:pt x="3087179" y="1555054"/>
                    </a:cubicBezTo>
                    <a:cubicBezTo>
                      <a:pt x="2758489" y="1557036"/>
                      <a:pt x="2608319" y="1549288"/>
                      <a:pt x="2454560" y="1555054"/>
                    </a:cubicBezTo>
                    <a:cubicBezTo>
                      <a:pt x="2300801" y="1560820"/>
                      <a:pt x="2050327" y="1539147"/>
                      <a:pt x="1783985" y="1555054"/>
                    </a:cubicBezTo>
                    <a:cubicBezTo>
                      <a:pt x="1517643" y="1570961"/>
                      <a:pt x="1437281" y="1535595"/>
                      <a:pt x="1189323" y="1555054"/>
                    </a:cubicBezTo>
                    <a:cubicBezTo>
                      <a:pt x="941365" y="1574513"/>
                      <a:pt x="891622" y="1562083"/>
                      <a:pt x="594662" y="1555054"/>
                    </a:cubicBezTo>
                    <a:cubicBezTo>
                      <a:pt x="297702" y="1548025"/>
                      <a:pt x="224873" y="1531089"/>
                      <a:pt x="0" y="1555054"/>
                    </a:cubicBezTo>
                    <a:cubicBezTo>
                      <a:pt x="4518" y="1426657"/>
                      <a:pt x="22367" y="1273525"/>
                      <a:pt x="0" y="1067804"/>
                    </a:cubicBezTo>
                    <a:cubicBezTo>
                      <a:pt x="-22367" y="862083"/>
                      <a:pt x="14320" y="708221"/>
                      <a:pt x="0" y="518351"/>
                    </a:cubicBezTo>
                    <a:cubicBezTo>
                      <a:pt x="-14320" y="328481"/>
                      <a:pt x="-20388" y="229741"/>
                      <a:pt x="0" y="0"/>
                    </a:cubicBezTo>
                    <a:close/>
                  </a:path>
                  <a:path w="3795712" h="1555054" stroke="0" extrusionOk="0">
                    <a:moveTo>
                      <a:pt x="0" y="0"/>
                    </a:moveTo>
                    <a:cubicBezTo>
                      <a:pt x="301404" y="11258"/>
                      <a:pt x="500865" y="-5529"/>
                      <a:pt x="708533" y="0"/>
                    </a:cubicBezTo>
                    <a:cubicBezTo>
                      <a:pt x="916201" y="5529"/>
                      <a:pt x="1158121" y="19167"/>
                      <a:pt x="1379109" y="0"/>
                    </a:cubicBezTo>
                    <a:cubicBezTo>
                      <a:pt x="1600097" y="-19167"/>
                      <a:pt x="1768698" y="-5655"/>
                      <a:pt x="1973770" y="0"/>
                    </a:cubicBezTo>
                    <a:cubicBezTo>
                      <a:pt x="2178842" y="5655"/>
                      <a:pt x="2451729" y="5536"/>
                      <a:pt x="2644346" y="0"/>
                    </a:cubicBezTo>
                    <a:cubicBezTo>
                      <a:pt x="2836963" y="-5536"/>
                      <a:pt x="3515742" y="-15375"/>
                      <a:pt x="3795712" y="0"/>
                    </a:cubicBezTo>
                    <a:cubicBezTo>
                      <a:pt x="3812048" y="169582"/>
                      <a:pt x="3795779" y="289882"/>
                      <a:pt x="3795712" y="549452"/>
                    </a:cubicBezTo>
                    <a:cubicBezTo>
                      <a:pt x="3795645" y="809022"/>
                      <a:pt x="3783061" y="827837"/>
                      <a:pt x="3795712" y="1021152"/>
                    </a:cubicBezTo>
                    <a:cubicBezTo>
                      <a:pt x="3808363" y="1214467"/>
                      <a:pt x="3780117" y="1378734"/>
                      <a:pt x="3795712" y="1555054"/>
                    </a:cubicBezTo>
                    <a:cubicBezTo>
                      <a:pt x="3650516" y="1537216"/>
                      <a:pt x="3233607" y="1534523"/>
                      <a:pt x="3087179" y="1555054"/>
                    </a:cubicBezTo>
                    <a:cubicBezTo>
                      <a:pt x="2940751" y="1575585"/>
                      <a:pt x="2644192" y="1540509"/>
                      <a:pt x="2454560" y="1555054"/>
                    </a:cubicBezTo>
                    <a:cubicBezTo>
                      <a:pt x="2264928" y="1569599"/>
                      <a:pt x="2158590" y="1569573"/>
                      <a:pt x="1935813" y="1555054"/>
                    </a:cubicBezTo>
                    <a:cubicBezTo>
                      <a:pt x="1713036" y="1540535"/>
                      <a:pt x="1597591" y="1554025"/>
                      <a:pt x="1265237" y="1555054"/>
                    </a:cubicBezTo>
                    <a:cubicBezTo>
                      <a:pt x="932883" y="1556083"/>
                      <a:pt x="883029" y="1550430"/>
                      <a:pt x="594662" y="1555054"/>
                    </a:cubicBezTo>
                    <a:cubicBezTo>
                      <a:pt x="306295" y="1559678"/>
                      <a:pt x="243573" y="1575140"/>
                      <a:pt x="0" y="1555054"/>
                    </a:cubicBezTo>
                    <a:cubicBezTo>
                      <a:pt x="-7562" y="1387379"/>
                      <a:pt x="11331" y="1253385"/>
                      <a:pt x="0" y="1052253"/>
                    </a:cubicBezTo>
                    <a:cubicBezTo>
                      <a:pt x="-11331" y="851121"/>
                      <a:pt x="3318" y="748041"/>
                      <a:pt x="0" y="502801"/>
                    </a:cubicBezTo>
                    <a:cubicBezTo>
                      <a:pt x="-3318" y="257561"/>
                      <a:pt x="129" y="109264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3559321221">
                      <a:prstGeom prst="rect">
                        <a:avLst/>
                      </a:prstGeom>
                      <ask:type>
                        <ask:lineSketchFreehand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lIns="0" tIns="0" rIns="0" bIns="0" rtlCol="0" anchor="ctr" anchorCtr="0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𝜇</m:t>
                      </m:r>
                      <m:d>
                        <m:d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</m:e>
                              <m:e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≤2.5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1,</m:t>
                                </m:r>
                              </m:e>
                              <m:e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&gt;3.25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m:rPr>
                                        <m:brk m:alnAt="7"/>
                                      </m:r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−2</m:t>
                                    </m:r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.5</m:t>
                                    </m:r>
                                  </m:num>
                                  <m:den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.25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−2</m:t>
                                    </m:r>
                                    <m: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  <m:t>.5</m:t>
                                    </m:r>
                                  </m:den>
                                </m:f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</m:e>
                              <m:e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2.5&lt;</m:t>
                                </m:r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≤3.25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1C47F76-362E-4CAA-B38F-80A1872CC85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5617" y="3863076"/>
                <a:ext cx="3795712" cy="155505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3559321221">
                      <a:custGeom>
                        <a:avLst/>
                        <a:gdLst>
                          <a:gd name="connsiteX0" fmla="*/ 0 w 3795712"/>
                          <a:gd name="connsiteY0" fmla="*/ 0 h 1555054"/>
                          <a:gd name="connsiteX1" fmla="*/ 670576 w 3795712"/>
                          <a:gd name="connsiteY1" fmla="*/ 0 h 1555054"/>
                          <a:gd name="connsiteX2" fmla="*/ 1227280 w 3795712"/>
                          <a:gd name="connsiteY2" fmla="*/ 0 h 1555054"/>
                          <a:gd name="connsiteX3" fmla="*/ 1897856 w 3795712"/>
                          <a:gd name="connsiteY3" fmla="*/ 0 h 1555054"/>
                          <a:gd name="connsiteX4" fmla="*/ 2530475 w 3795712"/>
                          <a:gd name="connsiteY4" fmla="*/ 0 h 1555054"/>
                          <a:gd name="connsiteX5" fmla="*/ 3163093 w 3795712"/>
                          <a:gd name="connsiteY5" fmla="*/ 0 h 1555054"/>
                          <a:gd name="connsiteX6" fmla="*/ 3795712 w 3795712"/>
                          <a:gd name="connsiteY6" fmla="*/ 0 h 1555054"/>
                          <a:gd name="connsiteX7" fmla="*/ 3795712 w 3795712"/>
                          <a:gd name="connsiteY7" fmla="*/ 549452 h 1555054"/>
                          <a:gd name="connsiteX8" fmla="*/ 3795712 w 3795712"/>
                          <a:gd name="connsiteY8" fmla="*/ 1083354 h 1555054"/>
                          <a:gd name="connsiteX9" fmla="*/ 3795712 w 3795712"/>
                          <a:gd name="connsiteY9" fmla="*/ 1555054 h 1555054"/>
                          <a:gd name="connsiteX10" fmla="*/ 3087179 w 3795712"/>
                          <a:gd name="connsiteY10" fmla="*/ 1555054 h 1555054"/>
                          <a:gd name="connsiteX11" fmla="*/ 2454560 w 3795712"/>
                          <a:gd name="connsiteY11" fmla="*/ 1555054 h 1555054"/>
                          <a:gd name="connsiteX12" fmla="*/ 1783985 w 3795712"/>
                          <a:gd name="connsiteY12" fmla="*/ 1555054 h 1555054"/>
                          <a:gd name="connsiteX13" fmla="*/ 1189323 w 3795712"/>
                          <a:gd name="connsiteY13" fmla="*/ 1555054 h 1555054"/>
                          <a:gd name="connsiteX14" fmla="*/ 594662 w 3795712"/>
                          <a:gd name="connsiteY14" fmla="*/ 1555054 h 1555054"/>
                          <a:gd name="connsiteX15" fmla="*/ 0 w 3795712"/>
                          <a:gd name="connsiteY15" fmla="*/ 1555054 h 1555054"/>
                          <a:gd name="connsiteX16" fmla="*/ 0 w 3795712"/>
                          <a:gd name="connsiteY16" fmla="*/ 1067804 h 1555054"/>
                          <a:gd name="connsiteX17" fmla="*/ 0 w 3795712"/>
                          <a:gd name="connsiteY17" fmla="*/ 518351 h 1555054"/>
                          <a:gd name="connsiteX18" fmla="*/ 0 w 3795712"/>
                          <a:gd name="connsiteY18" fmla="*/ 0 h 1555054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  <a:cxn ang="0">
                            <a:pos x="connsiteX16" y="connsiteY16"/>
                          </a:cxn>
                          <a:cxn ang="0">
                            <a:pos x="connsiteX17" y="connsiteY17"/>
                          </a:cxn>
                          <a:cxn ang="0">
                            <a:pos x="connsiteX18" y="connsiteY18"/>
                          </a:cxn>
                        </a:cxnLst>
                        <a:rect l="l" t="t" r="r" b="b"/>
                        <a:pathLst>
                          <a:path w="3795712" h="1555054" fill="none" extrusionOk="0">
                            <a:moveTo>
                              <a:pt x="0" y="0"/>
                            </a:moveTo>
                            <a:cubicBezTo>
                              <a:pt x="150968" y="-27873"/>
                              <a:pt x="381904" y="-26592"/>
                              <a:pt x="670576" y="0"/>
                            </a:cubicBezTo>
                            <a:cubicBezTo>
                              <a:pt x="959248" y="26592"/>
                              <a:pt x="975900" y="22132"/>
                              <a:pt x="1227280" y="0"/>
                            </a:cubicBezTo>
                            <a:cubicBezTo>
                              <a:pt x="1478660" y="-22132"/>
                              <a:pt x="1741739" y="-28077"/>
                              <a:pt x="1897856" y="0"/>
                            </a:cubicBezTo>
                            <a:cubicBezTo>
                              <a:pt x="2053973" y="28077"/>
                              <a:pt x="2224177" y="3253"/>
                              <a:pt x="2530475" y="0"/>
                            </a:cubicBezTo>
                            <a:cubicBezTo>
                              <a:pt x="2836773" y="-3253"/>
                              <a:pt x="2872677" y="-1268"/>
                              <a:pt x="3163093" y="0"/>
                            </a:cubicBezTo>
                            <a:cubicBezTo>
                              <a:pt x="3453509" y="1268"/>
                              <a:pt x="3580021" y="-30362"/>
                              <a:pt x="3795712" y="0"/>
                            </a:cubicBezTo>
                            <a:cubicBezTo>
                              <a:pt x="3812425" y="167610"/>
                              <a:pt x="3812817" y="435174"/>
                              <a:pt x="3795712" y="549452"/>
                            </a:cubicBezTo>
                            <a:cubicBezTo>
                              <a:pt x="3778607" y="663730"/>
                              <a:pt x="3773934" y="964347"/>
                              <a:pt x="3795712" y="1083354"/>
                            </a:cubicBezTo>
                            <a:cubicBezTo>
                              <a:pt x="3817490" y="1202361"/>
                              <a:pt x="3806200" y="1456366"/>
                              <a:pt x="3795712" y="1555054"/>
                            </a:cubicBezTo>
                            <a:cubicBezTo>
                              <a:pt x="3526808" y="1525622"/>
                              <a:pt x="3415869" y="1553072"/>
                              <a:pt x="3087179" y="1555054"/>
                            </a:cubicBezTo>
                            <a:cubicBezTo>
                              <a:pt x="2758489" y="1557036"/>
                              <a:pt x="2608319" y="1549288"/>
                              <a:pt x="2454560" y="1555054"/>
                            </a:cubicBezTo>
                            <a:cubicBezTo>
                              <a:pt x="2300801" y="1560820"/>
                              <a:pt x="2050327" y="1539147"/>
                              <a:pt x="1783985" y="1555054"/>
                            </a:cubicBezTo>
                            <a:cubicBezTo>
                              <a:pt x="1517643" y="1570961"/>
                              <a:pt x="1437281" y="1535595"/>
                              <a:pt x="1189323" y="1555054"/>
                            </a:cubicBezTo>
                            <a:cubicBezTo>
                              <a:pt x="941365" y="1574513"/>
                              <a:pt x="891622" y="1562083"/>
                              <a:pt x="594662" y="1555054"/>
                            </a:cubicBezTo>
                            <a:cubicBezTo>
                              <a:pt x="297702" y="1548025"/>
                              <a:pt x="224873" y="1531089"/>
                              <a:pt x="0" y="1555054"/>
                            </a:cubicBezTo>
                            <a:cubicBezTo>
                              <a:pt x="4518" y="1426657"/>
                              <a:pt x="22367" y="1273525"/>
                              <a:pt x="0" y="1067804"/>
                            </a:cubicBezTo>
                            <a:cubicBezTo>
                              <a:pt x="-22367" y="862083"/>
                              <a:pt x="14320" y="708221"/>
                              <a:pt x="0" y="518351"/>
                            </a:cubicBezTo>
                            <a:cubicBezTo>
                              <a:pt x="-14320" y="328481"/>
                              <a:pt x="-20388" y="229741"/>
                              <a:pt x="0" y="0"/>
                            </a:cubicBezTo>
                            <a:close/>
                          </a:path>
                          <a:path w="3795712" h="1555054" stroke="0" extrusionOk="0">
                            <a:moveTo>
                              <a:pt x="0" y="0"/>
                            </a:moveTo>
                            <a:cubicBezTo>
                              <a:pt x="301404" y="11258"/>
                              <a:pt x="500865" y="-5529"/>
                              <a:pt x="708533" y="0"/>
                            </a:cubicBezTo>
                            <a:cubicBezTo>
                              <a:pt x="916201" y="5529"/>
                              <a:pt x="1158121" y="19167"/>
                              <a:pt x="1379109" y="0"/>
                            </a:cubicBezTo>
                            <a:cubicBezTo>
                              <a:pt x="1600097" y="-19167"/>
                              <a:pt x="1768698" y="-5655"/>
                              <a:pt x="1973770" y="0"/>
                            </a:cubicBezTo>
                            <a:cubicBezTo>
                              <a:pt x="2178842" y="5655"/>
                              <a:pt x="2451729" y="5536"/>
                              <a:pt x="2644346" y="0"/>
                            </a:cubicBezTo>
                            <a:cubicBezTo>
                              <a:pt x="2836963" y="-5536"/>
                              <a:pt x="3515742" y="-15375"/>
                              <a:pt x="3795712" y="0"/>
                            </a:cubicBezTo>
                            <a:cubicBezTo>
                              <a:pt x="3812048" y="169582"/>
                              <a:pt x="3795779" y="289882"/>
                              <a:pt x="3795712" y="549452"/>
                            </a:cubicBezTo>
                            <a:cubicBezTo>
                              <a:pt x="3795645" y="809022"/>
                              <a:pt x="3783061" y="827837"/>
                              <a:pt x="3795712" y="1021152"/>
                            </a:cubicBezTo>
                            <a:cubicBezTo>
                              <a:pt x="3808363" y="1214467"/>
                              <a:pt x="3780117" y="1378734"/>
                              <a:pt x="3795712" y="1555054"/>
                            </a:cubicBezTo>
                            <a:cubicBezTo>
                              <a:pt x="3650516" y="1537216"/>
                              <a:pt x="3233607" y="1534523"/>
                              <a:pt x="3087179" y="1555054"/>
                            </a:cubicBezTo>
                            <a:cubicBezTo>
                              <a:pt x="2940751" y="1575585"/>
                              <a:pt x="2644192" y="1540509"/>
                              <a:pt x="2454560" y="1555054"/>
                            </a:cubicBezTo>
                            <a:cubicBezTo>
                              <a:pt x="2264928" y="1569599"/>
                              <a:pt x="2158590" y="1569573"/>
                              <a:pt x="1935813" y="1555054"/>
                            </a:cubicBezTo>
                            <a:cubicBezTo>
                              <a:pt x="1713036" y="1540535"/>
                              <a:pt x="1597591" y="1554025"/>
                              <a:pt x="1265237" y="1555054"/>
                            </a:cubicBezTo>
                            <a:cubicBezTo>
                              <a:pt x="932883" y="1556083"/>
                              <a:pt x="883029" y="1550430"/>
                              <a:pt x="594662" y="1555054"/>
                            </a:cubicBezTo>
                            <a:cubicBezTo>
                              <a:pt x="306295" y="1559678"/>
                              <a:pt x="243573" y="1575140"/>
                              <a:pt x="0" y="1555054"/>
                            </a:cubicBezTo>
                            <a:cubicBezTo>
                              <a:pt x="-7562" y="1387379"/>
                              <a:pt x="11331" y="1253385"/>
                              <a:pt x="0" y="1052253"/>
                            </a:cubicBezTo>
                            <a:cubicBezTo>
                              <a:pt x="-11331" y="851121"/>
                              <a:pt x="3318" y="748041"/>
                              <a:pt x="0" y="502801"/>
                            </a:cubicBezTo>
                            <a:cubicBezTo>
                              <a:pt x="-3318" y="257561"/>
                              <a:pt x="129" y="109264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Freehand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72605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Membership Function for GPA( </a:t>
            </a:r>
            <a:r>
              <a:rPr lang="en-US" sz="2000" b="1" dirty="0">
                <a:solidFill>
                  <a:srgbClr val="FF0000"/>
                </a:solidFill>
              </a:rPr>
              <a:t>Low</a:t>
            </a:r>
            <a:r>
              <a:rPr lang="en-US" sz="2000" dirty="0"/>
              <a:t> )</a:t>
            </a:r>
          </a:p>
          <a:p>
            <a:pPr lvl="1"/>
            <a:r>
              <a:rPr lang="en-US" dirty="0"/>
              <a:t>Here, we determine that GPA≤1 is </a:t>
            </a:r>
            <a:r>
              <a:rPr lang="en-US" b="1" dirty="0"/>
              <a:t>Low</a:t>
            </a:r>
            <a:r>
              <a:rPr lang="en-US" dirty="0"/>
              <a:t>, and GPA&gt;1.75 is </a:t>
            </a:r>
            <a:r>
              <a:rPr lang="en-US" b="1" dirty="0"/>
              <a:t>Not Low</a:t>
            </a:r>
          </a:p>
          <a:p>
            <a:pPr lvl="1"/>
            <a:r>
              <a:rPr lang="en-US" dirty="0"/>
              <a:t>Using the same linear function, we hav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Design the Membership Functions</a:t>
            </a:r>
          </a:p>
        </p:txBody>
      </p:sp>
      <p:sp>
        <p:nvSpPr>
          <p:cNvPr id="21" name="Text Placeholder 20">
            <a:extLst>
              <a:ext uri="{FF2B5EF4-FFF2-40B4-BE49-F238E27FC236}">
                <a16:creationId xmlns:a16="http://schemas.microsoft.com/office/drawing/2014/main" id="{ACF6D8FA-A0A0-4F5C-8070-1E2D913C257F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5C75CAEA-53D8-4D1C-BD90-DC93DA8F7E23}"/>
                  </a:ext>
                </a:extLst>
              </p:cNvPr>
              <p:cNvSpPr txBox="1"/>
              <p:nvPr/>
            </p:nvSpPr>
            <p:spPr>
              <a:xfrm>
                <a:off x="1333365" y="4502103"/>
                <a:ext cx="214611" cy="276999"/>
              </a:xfrm>
              <a:prstGeom prst="rect">
                <a:avLst/>
              </a:prstGeom>
              <a:ln>
                <a:noFill/>
              </a:ln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𝜇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5C75CAEA-53D8-4D1C-BD90-DC93DA8F7E2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3365" y="4502103"/>
                <a:ext cx="214611" cy="276999"/>
              </a:xfrm>
              <a:prstGeom prst="rect">
                <a:avLst/>
              </a:prstGeom>
              <a:blipFill>
                <a:blip r:embed="rId3"/>
                <a:stretch>
                  <a:fillRect l="-20000" r="-17143" b="-26667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8" name="Chart 17">
            <a:extLst>
              <a:ext uri="{FF2B5EF4-FFF2-40B4-BE49-F238E27FC236}">
                <a16:creationId xmlns:a16="http://schemas.microsoft.com/office/drawing/2014/main" id="{4D03160C-0F0F-48FA-9358-8F10B98370B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13375770"/>
              </p:ext>
            </p:extLst>
          </p:nvPr>
        </p:nvGraphicFramePr>
        <p:xfrm>
          <a:off x="1600439" y="3411370"/>
          <a:ext cx="4636008" cy="25237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78A345A2-CA9B-4C77-B2BE-67A32606B7BF}"/>
                  </a:ext>
                </a:extLst>
              </p:cNvPr>
              <p:cNvSpPr txBox="1"/>
              <p:nvPr/>
            </p:nvSpPr>
            <p:spPr>
              <a:xfrm>
                <a:off x="6955617" y="3863076"/>
                <a:ext cx="3795712" cy="1555054"/>
              </a:xfrm>
              <a:custGeom>
                <a:avLst/>
                <a:gdLst>
                  <a:gd name="connsiteX0" fmla="*/ 0 w 3795712"/>
                  <a:gd name="connsiteY0" fmla="*/ 0 h 1555054"/>
                  <a:gd name="connsiteX1" fmla="*/ 670576 w 3795712"/>
                  <a:gd name="connsiteY1" fmla="*/ 0 h 1555054"/>
                  <a:gd name="connsiteX2" fmla="*/ 1227280 w 3795712"/>
                  <a:gd name="connsiteY2" fmla="*/ 0 h 1555054"/>
                  <a:gd name="connsiteX3" fmla="*/ 1897856 w 3795712"/>
                  <a:gd name="connsiteY3" fmla="*/ 0 h 1555054"/>
                  <a:gd name="connsiteX4" fmla="*/ 2530475 w 3795712"/>
                  <a:gd name="connsiteY4" fmla="*/ 0 h 1555054"/>
                  <a:gd name="connsiteX5" fmla="*/ 3163093 w 3795712"/>
                  <a:gd name="connsiteY5" fmla="*/ 0 h 1555054"/>
                  <a:gd name="connsiteX6" fmla="*/ 3795712 w 3795712"/>
                  <a:gd name="connsiteY6" fmla="*/ 0 h 1555054"/>
                  <a:gd name="connsiteX7" fmla="*/ 3795712 w 3795712"/>
                  <a:gd name="connsiteY7" fmla="*/ 549452 h 1555054"/>
                  <a:gd name="connsiteX8" fmla="*/ 3795712 w 3795712"/>
                  <a:gd name="connsiteY8" fmla="*/ 1083354 h 1555054"/>
                  <a:gd name="connsiteX9" fmla="*/ 3795712 w 3795712"/>
                  <a:gd name="connsiteY9" fmla="*/ 1555054 h 1555054"/>
                  <a:gd name="connsiteX10" fmla="*/ 3087179 w 3795712"/>
                  <a:gd name="connsiteY10" fmla="*/ 1555054 h 1555054"/>
                  <a:gd name="connsiteX11" fmla="*/ 2454560 w 3795712"/>
                  <a:gd name="connsiteY11" fmla="*/ 1555054 h 1555054"/>
                  <a:gd name="connsiteX12" fmla="*/ 1783985 w 3795712"/>
                  <a:gd name="connsiteY12" fmla="*/ 1555054 h 1555054"/>
                  <a:gd name="connsiteX13" fmla="*/ 1189323 w 3795712"/>
                  <a:gd name="connsiteY13" fmla="*/ 1555054 h 1555054"/>
                  <a:gd name="connsiteX14" fmla="*/ 594662 w 3795712"/>
                  <a:gd name="connsiteY14" fmla="*/ 1555054 h 1555054"/>
                  <a:gd name="connsiteX15" fmla="*/ 0 w 3795712"/>
                  <a:gd name="connsiteY15" fmla="*/ 1555054 h 1555054"/>
                  <a:gd name="connsiteX16" fmla="*/ 0 w 3795712"/>
                  <a:gd name="connsiteY16" fmla="*/ 1067804 h 1555054"/>
                  <a:gd name="connsiteX17" fmla="*/ 0 w 3795712"/>
                  <a:gd name="connsiteY17" fmla="*/ 518351 h 1555054"/>
                  <a:gd name="connsiteX18" fmla="*/ 0 w 3795712"/>
                  <a:gd name="connsiteY18" fmla="*/ 0 h 15550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</a:cxnLst>
                <a:rect l="l" t="t" r="r" b="b"/>
                <a:pathLst>
                  <a:path w="3795712" h="1555054" fill="none" extrusionOk="0">
                    <a:moveTo>
                      <a:pt x="0" y="0"/>
                    </a:moveTo>
                    <a:cubicBezTo>
                      <a:pt x="150968" y="-27873"/>
                      <a:pt x="381904" y="-26592"/>
                      <a:pt x="670576" y="0"/>
                    </a:cubicBezTo>
                    <a:cubicBezTo>
                      <a:pt x="959248" y="26592"/>
                      <a:pt x="975900" y="22132"/>
                      <a:pt x="1227280" y="0"/>
                    </a:cubicBezTo>
                    <a:cubicBezTo>
                      <a:pt x="1478660" y="-22132"/>
                      <a:pt x="1741739" y="-28077"/>
                      <a:pt x="1897856" y="0"/>
                    </a:cubicBezTo>
                    <a:cubicBezTo>
                      <a:pt x="2053973" y="28077"/>
                      <a:pt x="2224177" y="3253"/>
                      <a:pt x="2530475" y="0"/>
                    </a:cubicBezTo>
                    <a:cubicBezTo>
                      <a:pt x="2836773" y="-3253"/>
                      <a:pt x="2872677" y="-1268"/>
                      <a:pt x="3163093" y="0"/>
                    </a:cubicBezTo>
                    <a:cubicBezTo>
                      <a:pt x="3453509" y="1268"/>
                      <a:pt x="3580021" y="-30362"/>
                      <a:pt x="3795712" y="0"/>
                    </a:cubicBezTo>
                    <a:cubicBezTo>
                      <a:pt x="3812425" y="167610"/>
                      <a:pt x="3812817" y="435174"/>
                      <a:pt x="3795712" y="549452"/>
                    </a:cubicBezTo>
                    <a:cubicBezTo>
                      <a:pt x="3778607" y="663730"/>
                      <a:pt x="3773934" y="964347"/>
                      <a:pt x="3795712" y="1083354"/>
                    </a:cubicBezTo>
                    <a:cubicBezTo>
                      <a:pt x="3817490" y="1202361"/>
                      <a:pt x="3806200" y="1456366"/>
                      <a:pt x="3795712" y="1555054"/>
                    </a:cubicBezTo>
                    <a:cubicBezTo>
                      <a:pt x="3526808" y="1525622"/>
                      <a:pt x="3415869" y="1553072"/>
                      <a:pt x="3087179" y="1555054"/>
                    </a:cubicBezTo>
                    <a:cubicBezTo>
                      <a:pt x="2758489" y="1557036"/>
                      <a:pt x="2608319" y="1549288"/>
                      <a:pt x="2454560" y="1555054"/>
                    </a:cubicBezTo>
                    <a:cubicBezTo>
                      <a:pt x="2300801" y="1560820"/>
                      <a:pt x="2050327" y="1539147"/>
                      <a:pt x="1783985" y="1555054"/>
                    </a:cubicBezTo>
                    <a:cubicBezTo>
                      <a:pt x="1517643" y="1570961"/>
                      <a:pt x="1437281" y="1535595"/>
                      <a:pt x="1189323" y="1555054"/>
                    </a:cubicBezTo>
                    <a:cubicBezTo>
                      <a:pt x="941365" y="1574513"/>
                      <a:pt x="891622" y="1562083"/>
                      <a:pt x="594662" y="1555054"/>
                    </a:cubicBezTo>
                    <a:cubicBezTo>
                      <a:pt x="297702" y="1548025"/>
                      <a:pt x="224873" y="1531089"/>
                      <a:pt x="0" y="1555054"/>
                    </a:cubicBezTo>
                    <a:cubicBezTo>
                      <a:pt x="4518" y="1426657"/>
                      <a:pt x="22367" y="1273525"/>
                      <a:pt x="0" y="1067804"/>
                    </a:cubicBezTo>
                    <a:cubicBezTo>
                      <a:pt x="-22367" y="862083"/>
                      <a:pt x="14320" y="708221"/>
                      <a:pt x="0" y="518351"/>
                    </a:cubicBezTo>
                    <a:cubicBezTo>
                      <a:pt x="-14320" y="328481"/>
                      <a:pt x="-20388" y="229741"/>
                      <a:pt x="0" y="0"/>
                    </a:cubicBezTo>
                    <a:close/>
                  </a:path>
                  <a:path w="3795712" h="1555054" stroke="0" extrusionOk="0">
                    <a:moveTo>
                      <a:pt x="0" y="0"/>
                    </a:moveTo>
                    <a:cubicBezTo>
                      <a:pt x="301404" y="11258"/>
                      <a:pt x="500865" y="-5529"/>
                      <a:pt x="708533" y="0"/>
                    </a:cubicBezTo>
                    <a:cubicBezTo>
                      <a:pt x="916201" y="5529"/>
                      <a:pt x="1158121" y="19167"/>
                      <a:pt x="1379109" y="0"/>
                    </a:cubicBezTo>
                    <a:cubicBezTo>
                      <a:pt x="1600097" y="-19167"/>
                      <a:pt x="1768698" y="-5655"/>
                      <a:pt x="1973770" y="0"/>
                    </a:cubicBezTo>
                    <a:cubicBezTo>
                      <a:pt x="2178842" y="5655"/>
                      <a:pt x="2451729" y="5536"/>
                      <a:pt x="2644346" y="0"/>
                    </a:cubicBezTo>
                    <a:cubicBezTo>
                      <a:pt x="2836963" y="-5536"/>
                      <a:pt x="3515742" y="-15375"/>
                      <a:pt x="3795712" y="0"/>
                    </a:cubicBezTo>
                    <a:cubicBezTo>
                      <a:pt x="3812048" y="169582"/>
                      <a:pt x="3795779" y="289882"/>
                      <a:pt x="3795712" y="549452"/>
                    </a:cubicBezTo>
                    <a:cubicBezTo>
                      <a:pt x="3795645" y="809022"/>
                      <a:pt x="3783061" y="827837"/>
                      <a:pt x="3795712" y="1021152"/>
                    </a:cubicBezTo>
                    <a:cubicBezTo>
                      <a:pt x="3808363" y="1214467"/>
                      <a:pt x="3780117" y="1378734"/>
                      <a:pt x="3795712" y="1555054"/>
                    </a:cubicBezTo>
                    <a:cubicBezTo>
                      <a:pt x="3650516" y="1537216"/>
                      <a:pt x="3233607" y="1534523"/>
                      <a:pt x="3087179" y="1555054"/>
                    </a:cubicBezTo>
                    <a:cubicBezTo>
                      <a:pt x="2940751" y="1575585"/>
                      <a:pt x="2644192" y="1540509"/>
                      <a:pt x="2454560" y="1555054"/>
                    </a:cubicBezTo>
                    <a:cubicBezTo>
                      <a:pt x="2264928" y="1569599"/>
                      <a:pt x="2158590" y="1569573"/>
                      <a:pt x="1935813" y="1555054"/>
                    </a:cubicBezTo>
                    <a:cubicBezTo>
                      <a:pt x="1713036" y="1540535"/>
                      <a:pt x="1597591" y="1554025"/>
                      <a:pt x="1265237" y="1555054"/>
                    </a:cubicBezTo>
                    <a:cubicBezTo>
                      <a:pt x="932883" y="1556083"/>
                      <a:pt x="883029" y="1550430"/>
                      <a:pt x="594662" y="1555054"/>
                    </a:cubicBezTo>
                    <a:cubicBezTo>
                      <a:pt x="306295" y="1559678"/>
                      <a:pt x="243573" y="1575140"/>
                      <a:pt x="0" y="1555054"/>
                    </a:cubicBezTo>
                    <a:cubicBezTo>
                      <a:pt x="-7562" y="1387379"/>
                      <a:pt x="11331" y="1253385"/>
                      <a:pt x="0" y="1052253"/>
                    </a:cubicBezTo>
                    <a:cubicBezTo>
                      <a:pt x="-11331" y="851121"/>
                      <a:pt x="3318" y="748041"/>
                      <a:pt x="0" y="502801"/>
                    </a:cubicBezTo>
                    <a:cubicBezTo>
                      <a:pt x="-3318" y="257561"/>
                      <a:pt x="129" y="109264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3559321221">
                      <a:prstGeom prst="rect">
                        <a:avLst/>
                      </a:prstGeom>
                      <ask:type>
                        <ask:lineSketchFreehand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lIns="0" tIns="0" rIns="0" bIns="0" rtlCol="0" anchor="ctr" anchorCtr="0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1600" i="1">
                          <a:latin typeface="Cambria Math" panose="02040503050406030204" pitchFamily="18" charset="0"/>
                        </a:rPr>
                        <m:t>𝜇</m:t>
                      </m:r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16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</m:e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≤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0,</m:t>
                                </m:r>
                              </m:e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&gt;1.75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1.75−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num>
                                  <m:den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1.75−1</m:t>
                                    </m:r>
                                  </m:den>
                                </m:f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</m:e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1&lt;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≤1.75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78A345A2-CA9B-4C77-B2BE-67A32606B7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5617" y="3863076"/>
                <a:ext cx="3795712" cy="155505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3559321221">
                      <a:custGeom>
                        <a:avLst/>
                        <a:gdLst>
                          <a:gd name="connsiteX0" fmla="*/ 0 w 3795712"/>
                          <a:gd name="connsiteY0" fmla="*/ 0 h 1555054"/>
                          <a:gd name="connsiteX1" fmla="*/ 670576 w 3795712"/>
                          <a:gd name="connsiteY1" fmla="*/ 0 h 1555054"/>
                          <a:gd name="connsiteX2" fmla="*/ 1227280 w 3795712"/>
                          <a:gd name="connsiteY2" fmla="*/ 0 h 1555054"/>
                          <a:gd name="connsiteX3" fmla="*/ 1897856 w 3795712"/>
                          <a:gd name="connsiteY3" fmla="*/ 0 h 1555054"/>
                          <a:gd name="connsiteX4" fmla="*/ 2530475 w 3795712"/>
                          <a:gd name="connsiteY4" fmla="*/ 0 h 1555054"/>
                          <a:gd name="connsiteX5" fmla="*/ 3163093 w 3795712"/>
                          <a:gd name="connsiteY5" fmla="*/ 0 h 1555054"/>
                          <a:gd name="connsiteX6" fmla="*/ 3795712 w 3795712"/>
                          <a:gd name="connsiteY6" fmla="*/ 0 h 1555054"/>
                          <a:gd name="connsiteX7" fmla="*/ 3795712 w 3795712"/>
                          <a:gd name="connsiteY7" fmla="*/ 549452 h 1555054"/>
                          <a:gd name="connsiteX8" fmla="*/ 3795712 w 3795712"/>
                          <a:gd name="connsiteY8" fmla="*/ 1083354 h 1555054"/>
                          <a:gd name="connsiteX9" fmla="*/ 3795712 w 3795712"/>
                          <a:gd name="connsiteY9" fmla="*/ 1555054 h 1555054"/>
                          <a:gd name="connsiteX10" fmla="*/ 3087179 w 3795712"/>
                          <a:gd name="connsiteY10" fmla="*/ 1555054 h 1555054"/>
                          <a:gd name="connsiteX11" fmla="*/ 2454560 w 3795712"/>
                          <a:gd name="connsiteY11" fmla="*/ 1555054 h 1555054"/>
                          <a:gd name="connsiteX12" fmla="*/ 1783985 w 3795712"/>
                          <a:gd name="connsiteY12" fmla="*/ 1555054 h 1555054"/>
                          <a:gd name="connsiteX13" fmla="*/ 1189323 w 3795712"/>
                          <a:gd name="connsiteY13" fmla="*/ 1555054 h 1555054"/>
                          <a:gd name="connsiteX14" fmla="*/ 594662 w 3795712"/>
                          <a:gd name="connsiteY14" fmla="*/ 1555054 h 1555054"/>
                          <a:gd name="connsiteX15" fmla="*/ 0 w 3795712"/>
                          <a:gd name="connsiteY15" fmla="*/ 1555054 h 1555054"/>
                          <a:gd name="connsiteX16" fmla="*/ 0 w 3795712"/>
                          <a:gd name="connsiteY16" fmla="*/ 1067804 h 1555054"/>
                          <a:gd name="connsiteX17" fmla="*/ 0 w 3795712"/>
                          <a:gd name="connsiteY17" fmla="*/ 518351 h 1555054"/>
                          <a:gd name="connsiteX18" fmla="*/ 0 w 3795712"/>
                          <a:gd name="connsiteY18" fmla="*/ 0 h 1555054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  <a:cxn ang="0">
                            <a:pos x="connsiteX16" y="connsiteY16"/>
                          </a:cxn>
                          <a:cxn ang="0">
                            <a:pos x="connsiteX17" y="connsiteY17"/>
                          </a:cxn>
                          <a:cxn ang="0">
                            <a:pos x="connsiteX18" y="connsiteY18"/>
                          </a:cxn>
                        </a:cxnLst>
                        <a:rect l="l" t="t" r="r" b="b"/>
                        <a:pathLst>
                          <a:path w="3795712" h="1555054" fill="none" extrusionOk="0">
                            <a:moveTo>
                              <a:pt x="0" y="0"/>
                            </a:moveTo>
                            <a:cubicBezTo>
                              <a:pt x="150968" y="-27873"/>
                              <a:pt x="381904" y="-26592"/>
                              <a:pt x="670576" y="0"/>
                            </a:cubicBezTo>
                            <a:cubicBezTo>
                              <a:pt x="959248" y="26592"/>
                              <a:pt x="975900" y="22132"/>
                              <a:pt x="1227280" y="0"/>
                            </a:cubicBezTo>
                            <a:cubicBezTo>
                              <a:pt x="1478660" y="-22132"/>
                              <a:pt x="1741739" y="-28077"/>
                              <a:pt x="1897856" y="0"/>
                            </a:cubicBezTo>
                            <a:cubicBezTo>
                              <a:pt x="2053973" y="28077"/>
                              <a:pt x="2224177" y="3253"/>
                              <a:pt x="2530475" y="0"/>
                            </a:cubicBezTo>
                            <a:cubicBezTo>
                              <a:pt x="2836773" y="-3253"/>
                              <a:pt x="2872677" y="-1268"/>
                              <a:pt x="3163093" y="0"/>
                            </a:cubicBezTo>
                            <a:cubicBezTo>
                              <a:pt x="3453509" y="1268"/>
                              <a:pt x="3580021" y="-30362"/>
                              <a:pt x="3795712" y="0"/>
                            </a:cubicBezTo>
                            <a:cubicBezTo>
                              <a:pt x="3812425" y="167610"/>
                              <a:pt x="3812817" y="435174"/>
                              <a:pt x="3795712" y="549452"/>
                            </a:cubicBezTo>
                            <a:cubicBezTo>
                              <a:pt x="3778607" y="663730"/>
                              <a:pt x="3773934" y="964347"/>
                              <a:pt x="3795712" y="1083354"/>
                            </a:cubicBezTo>
                            <a:cubicBezTo>
                              <a:pt x="3817490" y="1202361"/>
                              <a:pt x="3806200" y="1456366"/>
                              <a:pt x="3795712" y="1555054"/>
                            </a:cubicBezTo>
                            <a:cubicBezTo>
                              <a:pt x="3526808" y="1525622"/>
                              <a:pt x="3415869" y="1553072"/>
                              <a:pt x="3087179" y="1555054"/>
                            </a:cubicBezTo>
                            <a:cubicBezTo>
                              <a:pt x="2758489" y="1557036"/>
                              <a:pt x="2608319" y="1549288"/>
                              <a:pt x="2454560" y="1555054"/>
                            </a:cubicBezTo>
                            <a:cubicBezTo>
                              <a:pt x="2300801" y="1560820"/>
                              <a:pt x="2050327" y="1539147"/>
                              <a:pt x="1783985" y="1555054"/>
                            </a:cubicBezTo>
                            <a:cubicBezTo>
                              <a:pt x="1517643" y="1570961"/>
                              <a:pt x="1437281" y="1535595"/>
                              <a:pt x="1189323" y="1555054"/>
                            </a:cubicBezTo>
                            <a:cubicBezTo>
                              <a:pt x="941365" y="1574513"/>
                              <a:pt x="891622" y="1562083"/>
                              <a:pt x="594662" y="1555054"/>
                            </a:cubicBezTo>
                            <a:cubicBezTo>
                              <a:pt x="297702" y="1548025"/>
                              <a:pt x="224873" y="1531089"/>
                              <a:pt x="0" y="1555054"/>
                            </a:cubicBezTo>
                            <a:cubicBezTo>
                              <a:pt x="4518" y="1426657"/>
                              <a:pt x="22367" y="1273525"/>
                              <a:pt x="0" y="1067804"/>
                            </a:cubicBezTo>
                            <a:cubicBezTo>
                              <a:pt x="-22367" y="862083"/>
                              <a:pt x="14320" y="708221"/>
                              <a:pt x="0" y="518351"/>
                            </a:cubicBezTo>
                            <a:cubicBezTo>
                              <a:pt x="-14320" y="328481"/>
                              <a:pt x="-20388" y="229741"/>
                              <a:pt x="0" y="0"/>
                            </a:cubicBezTo>
                            <a:close/>
                          </a:path>
                          <a:path w="3795712" h="1555054" stroke="0" extrusionOk="0">
                            <a:moveTo>
                              <a:pt x="0" y="0"/>
                            </a:moveTo>
                            <a:cubicBezTo>
                              <a:pt x="301404" y="11258"/>
                              <a:pt x="500865" y="-5529"/>
                              <a:pt x="708533" y="0"/>
                            </a:cubicBezTo>
                            <a:cubicBezTo>
                              <a:pt x="916201" y="5529"/>
                              <a:pt x="1158121" y="19167"/>
                              <a:pt x="1379109" y="0"/>
                            </a:cubicBezTo>
                            <a:cubicBezTo>
                              <a:pt x="1600097" y="-19167"/>
                              <a:pt x="1768698" y="-5655"/>
                              <a:pt x="1973770" y="0"/>
                            </a:cubicBezTo>
                            <a:cubicBezTo>
                              <a:pt x="2178842" y="5655"/>
                              <a:pt x="2451729" y="5536"/>
                              <a:pt x="2644346" y="0"/>
                            </a:cubicBezTo>
                            <a:cubicBezTo>
                              <a:pt x="2836963" y="-5536"/>
                              <a:pt x="3515742" y="-15375"/>
                              <a:pt x="3795712" y="0"/>
                            </a:cubicBezTo>
                            <a:cubicBezTo>
                              <a:pt x="3812048" y="169582"/>
                              <a:pt x="3795779" y="289882"/>
                              <a:pt x="3795712" y="549452"/>
                            </a:cubicBezTo>
                            <a:cubicBezTo>
                              <a:pt x="3795645" y="809022"/>
                              <a:pt x="3783061" y="827837"/>
                              <a:pt x="3795712" y="1021152"/>
                            </a:cubicBezTo>
                            <a:cubicBezTo>
                              <a:pt x="3808363" y="1214467"/>
                              <a:pt x="3780117" y="1378734"/>
                              <a:pt x="3795712" y="1555054"/>
                            </a:cubicBezTo>
                            <a:cubicBezTo>
                              <a:pt x="3650516" y="1537216"/>
                              <a:pt x="3233607" y="1534523"/>
                              <a:pt x="3087179" y="1555054"/>
                            </a:cubicBezTo>
                            <a:cubicBezTo>
                              <a:pt x="2940751" y="1575585"/>
                              <a:pt x="2644192" y="1540509"/>
                              <a:pt x="2454560" y="1555054"/>
                            </a:cubicBezTo>
                            <a:cubicBezTo>
                              <a:pt x="2264928" y="1569599"/>
                              <a:pt x="2158590" y="1569573"/>
                              <a:pt x="1935813" y="1555054"/>
                            </a:cubicBezTo>
                            <a:cubicBezTo>
                              <a:pt x="1713036" y="1540535"/>
                              <a:pt x="1597591" y="1554025"/>
                              <a:pt x="1265237" y="1555054"/>
                            </a:cubicBezTo>
                            <a:cubicBezTo>
                              <a:pt x="932883" y="1556083"/>
                              <a:pt x="883029" y="1550430"/>
                              <a:pt x="594662" y="1555054"/>
                            </a:cubicBezTo>
                            <a:cubicBezTo>
                              <a:pt x="306295" y="1559678"/>
                              <a:pt x="243573" y="1575140"/>
                              <a:pt x="0" y="1555054"/>
                            </a:cubicBezTo>
                            <a:cubicBezTo>
                              <a:pt x="-7562" y="1387379"/>
                              <a:pt x="11331" y="1253385"/>
                              <a:pt x="0" y="1052253"/>
                            </a:cubicBezTo>
                            <a:cubicBezTo>
                              <a:pt x="-11331" y="851121"/>
                              <a:pt x="3318" y="748041"/>
                              <a:pt x="0" y="502801"/>
                            </a:cubicBezTo>
                            <a:cubicBezTo>
                              <a:pt x="-3318" y="257561"/>
                              <a:pt x="129" y="109264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Freehand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74150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3DEA8546-5FAA-4B8C-AA19-A21DEB0E9FFD}"/>
                  </a:ext>
                </a:extLst>
              </p:cNvPr>
              <p:cNvSpPr txBox="1"/>
              <p:nvPr/>
            </p:nvSpPr>
            <p:spPr>
              <a:xfrm>
                <a:off x="1333365" y="4852982"/>
                <a:ext cx="214611" cy="276999"/>
              </a:xfrm>
              <a:prstGeom prst="rect">
                <a:avLst/>
              </a:prstGeom>
              <a:ln>
                <a:noFill/>
              </a:ln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𝜇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3DEA8546-5FAA-4B8C-AA19-A21DEB0E9F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3365" y="4852982"/>
                <a:ext cx="214611" cy="276999"/>
              </a:xfrm>
              <a:prstGeom prst="rect">
                <a:avLst/>
              </a:prstGeom>
              <a:blipFill>
                <a:blip r:embed="rId3"/>
                <a:stretch>
                  <a:fillRect l="-20000" r="-17143" b="-26087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Membership Function for GPA( </a:t>
            </a:r>
            <a:r>
              <a:rPr lang="en-US" sz="2000" b="1" dirty="0">
                <a:solidFill>
                  <a:srgbClr val="0070C0"/>
                </a:solidFill>
              </a:rPr>
              <a:t>Average</a:t>
            </a:r>
            <a:r>
              <a:rPr lang="en-US" sz="2000" dirty="0"/>
              <a:t> )</a:t>
            </a:r>
          </a:p>
          <a:p>
            <a:pPr lvl="1"/>
            <a:r>
              <a:rPr lang="en-US" dirty="0"/>
              <a:t>The </a:t>
            </a:r>
            <a:r>
              <a:rPr lang="en-US" b="1" dirty="0"/>
              <a:t>Average</a:t>
            </a:r>
            <a:r>
              <a:rPr lang="en-US" dirty="0"/>
              <a:t> GPA is considered between 2.2 to 2.8</a:t>
            </a:r>
          </a:p>
          <a:p>
            <a:pPr lvl="1"/>
            <a:r>
              <a:rPr lang="en-US" dirty="0"/>
              <a:t>While GPA≤1 or GPA&gt;3.5 is considered </a:t>
            </a:r>
            <a:r>
              <a:rPr lang="en-US" b="1" dirty="0"/>
              <a:t>Not Average</a:t>
            </a:r>
          </a:p>
          <a:p>
            <a:pPr lvl="1"/>
            <a:r>
              <a:rPr lang="en-US" dirty="0"/>
              <a:t>Using the same linear function, we hav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Design the Membership Functions</a:t>
            </a:r>
          </a:p>
        </p:txBody>
      </p:sp>
      <p:sp>
        <p:nvSpPr>
          <p:cNvPr id="19" name="Text Placeholder 18">
            <a:extLst>
              <a:ext uri="{FF2B5EF4-FFF2-40B4-BE49-F238E27FC236}">
                <a16:creationId xmlns:a16="http://schemas.microsoft.com/office/drawing/2014/main" id="{C5E38416-281A-4122-BD09-D23DB61E0D4E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110A298E-A666-4CD2-89D4-1506A157ED06}"/>
                  </a:ext>
                </a:extLst>
              </p:cNvPr>
              <p:cNvSpPr txBox="1"/>
              <p:nvPr/>
            </p:nvSpPr>
            <p:spPr>
              <a:xfrm>
                <a:off x="6955617" y="4213955"/>
                <a:ext cx="3795712" cy="1921036"/>
              </a:xfrm>
              <a:custGeom>
                <a:avLst/>
                <a:gdLst>
                  <a:gd name="connsiteX0" fmla="*/ 0 w 3795712"/>
                  <a:gd name="connsiteY0" fmla="*/ 0 h 1921036"/>
                  <a:gd name="connsiteX1" fmla="*/ 670576 w 3795712"/>
                  <a:gd name="connsiteY1" fmla="*/ 0 h 1921036"/>
                  <a:gd name="connsiteX2" fmla="*/ 1227280 w 3795712"/>
                  <a:gd name="connsiteY2" fmla="*/ 0 h 1921036"/>
                  <a:gd name="connsiteX3" fmla="*/ 1897856 w 3795712"/>
                  <a:gd name="connsiteY3" fmla="*/ 0 h 1921036"/>
                  <a:gd name="connsiteX4" fmla="*/ 2530475 w 3795712"/>
                  <a:gd name="connsiteY4" fmla="*/ 0 h 1921036"/>
                  <a:gd name="connsiteX5" fmla="*/ 3163093 w 3795712"/>
                  <a:gd name="connsiteY5" fmla="*/ 0 h 1921036"/>
                  <a:gd name="connsiteX6" fmla="*/ 3795712 w 3795712"/>
                  <a:gd name="connsiteY6" fmla="*/ 0 h 1921036"/>
                  <a:gd name="connsiteX7" fmla="*/ 3795712 w 3795712"/>
                  <a:gd name="connsiteY7" fmla="*/ 678766 h 1921036"/>
                  <a:gd name="connsiteX8" fmla="*/ 3795712 w 3795712"/>
                  <a:gd name="connsiteY8" fmla="*/ 1338322 h 1921036"/>
                  <a:gd name="connsiteX9" fmla="*/ 3795712 w 3795712"/>
                  <a:gd name="connsiteY9" fmla="*/ 1921036 h 1921036"/>
                  <a:gd name="connsiteX10" fmla="*/ 3087179 w 3795712"/>
                  <a:gd name="connsiteY10" fmla="*/ 1921036 h 1921036"/>
                  <a:gd name="connsiteX11" fmla="*/ 2454560 w 3795712"/>
                  <a:gd name="connsiteY11" fmla="*/ 1921036 h 1921036"/>
                  <a:gd name="connsiteX12" fmla="*/ 1783985 w 3795712"/>
                  <a:gd name="connsiteY12" fmla="*/ 1921036 h 1921036"/>
                  <a:gd name="connsiteX13" fmla="*/ 1189323 w 3795712"/>
                  <a:gd name="connsiteY13" fmla="*/ 1921036 h 1921036"/>
                  <a:gd name="connsiteX14" fmla="*/ 594662 w 3795712"/>
                  <a:gd name="connsiteY14" fmla="*/ 1921036 h 1921036"/>
                  <a:gd name="connsiteX15" fmla="*/ 0 w 3795712"/>
                  <a:gd name="connsiteY15" fmla="*/ 1921036 h 1921036"/>
                  <a:gd name="connsiteX16" fmla="*/ 0 w 3795712"/>
                  <a:gd name="connsiteY16" fmla="*/ 1319111 h 1921036"/>
                  <a:gd name="connsiteX17" fmla="*/ 0 w 3795712"/>
                  <a:gd name="connsiteY17" fmla="*/ 640345 h 1921036"/>
                  <a:gd name="connsiteX18" fmla="*/ 0 w 3795712"/>
                  <a:gd name="connsiteY18" fmla="*/ 0 h 192103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</a:cxnLst>
                <a:rect l="l" t="t" r="r" b="b"/>
                <a:pathLst>
                  <a:path w="3795712" h="1921036" fill="none" extrusionOk="0">
                    <a:moveTo>
                      <a:pt x="0" y="0"/>
                    </a:moveTo>
                    <a:cubicBezTo>
                      <a:pt x="150968" y="-27873"/>
                      <a:pt x="381904" y="-26592"/>
                      <a:pt x="670576" y="0"/>
                    </a:cubicBezTo>
                    <a:cubicBezTo>
                      <a:pt x="959248" y="26592"/>
                      <a:pt x="975900" y="22132"/>
                      <a:pt x="1227280" y="0"/>
                    </a:cubicBezTo>
                    <a:cubicBezTo>
                      <a:pt x="1478660" y="-22132"/>
                      <a:pt x="1741739" y="-28077"/>
                      <a:pt x="1897856" y="0"/>
                    </a:cubicBezTo>
                    <a:cubicBezTo>
                      <a:pt x="2053973" y="28077"/>
                      <a:pt x="2224177" y="3253"/>
                      <a:pt x="2530475" y="0"/>
                    </a:cubicBezTo>
                    <a:cubicBezTo>
                      <a:pt x="2836773" y="-3253"/>
                      <a:pt x="2872677" y="-1268"/>
                      <a:pt x="3163093" y="0"/>
                    </a:cubicBezTo>
                    <a:cubicBezTo>
                      <a:pt x="3453509" y="1268"/>
                      <a:pt x="3580021" y="-30362"/>
                      <a:pt x="3795712" y="0"/>
                    </a:cubicBezTo>
                    <a:cubicBezTo>
                      <a:pt x="3803138" y="228586"/>
                      <a:pt x="3818903" y="440183"/>
                      <a:pt x="3795712" y="678766"/>
                    </a:cubicBezTo>
                    <a:cubicBezTo>
                      <a:pt x="3772521" y="917349"/>
                      <a:pt x="3805619" y="1135479"/>
                      <a:pt x="3795712" y="1338322"/>
                    </a:cubicBezTo>
                    <a:cubicBezTo>
                      <a:pt x="3785805" y="1541165"/>
                      <a:pt x="3772399" y="1761789"/>
                      <a:pt x="3795712" y="1921036"/>
                    </a:cubicBezTo>
                    <a:cubicBezTo>
                      <a:pt x="3526808" y="1891604"/>
                      <a:pt x="3415869" y="1919054"/>
                      <a:pt x="3087179" y="1921036"/>
                    </a:cubicBezTo>
                    <a:cubicBezTo>
                      <a:pt x="2758489" y="1923018"/>
                      <a:pt x="2608319" y="1915270"/>
                      <a:pt x="2454560" y="1921036"/>
                    </a:cubicBezTo>
                    <a:cubicBezTo>
                      <a:pt x="2300801" y="1926802"/>
                      <a:pt x="2050327" y="1905129"/>
                      <a:pt x="1783985" y="1921036"/>
                    </a:cubicBezTo>
                    <a:cubicBezTo>
                      <a:pt x="1517643" y="1936943"/>
                      <a:pt x="1437281" y="1901577"/>
                      <a:pt x="1189323" y="1921036"/>
                    </a:cubicBezTo>
                    <a:cubicBezTo>
                      <a:pt x="941365" y="1940495"/>
                      <a:pt x="891622" y="1928065"/>
                      <a:pt x="594662" y="1921036"/>
                    </a:cubicBezTo>
                    <a:cubicBezTo>
                      <a:pt x="297702" y="1914007"/>
                      <a:pt x="224873" y="1897071"/>
                      <a:pt x="0" y="1921036"/>
                    </a:cubicBezTo>
                    <a:cubicBezTo>
                      <a:pt x="1474" y="1736196"/>
                      <a:pt x="-21602" y="1445206"/>
                      <a:pt x="0" y="1319111"/>
                    </a:cubicBezTo>
                    <a:cubicBezTo>
                      <a:pt x="21602" y="1193016"/>
                      <a:pt x="-8003" y="805574"/>
                      <a:pt x="0" y="640345"/>
                    </a:cubicBezTo>
                    <a:cubicBezTo>
                      <a:pt x="8003" y="475116"/>
                      <a:pt x="-11034" y="196603"/>
                      <a:pt x="0" y="0"/>
                    </a:cubicBezTo>
                    <a:close/>
                  </a:path>
                  <a:path w="3795712" h="1921036" stroke="0" extrusionOk="0">
                    <a:moveTo>
                      <a:pt x="0" y="0"/>
                    </a:moveTo>
                    <a:cubicBezTo>
                      <a:pt x="301404" y="11258"/>
                      <a:pt x="500865" y="-5529"/>
                      <a:pt x="708533" y="0"/>
                    </a:cubicBezTo>
                    <a:cubicBezTo>
                      <a:pt x="916201" y="5529"/>
                      <a:pt x="1158121" y="19167"/>
                      <a:pt x="1379109" y="0"/>
                    </a:cubicBezTo>
                    <a:cubicBezTo>
                      <a:pt x="1600097" y="-19167"/>
                      <a:pt x="1768698" y="-5655"/>
                      <a:pt x="1973770" y="0"/>
                    </a:cubicBezTo>
                    <a:cubicBezTo>
                      <a:pt x="2178842" y="5655"/>
                      <a:pt x="2451729" y="5536"/>
                      <a:pt x="2644346" y="0"/>
                    </a:cubicBezTo>
                    <a:cubicBezTo>
                      <a:pt x="2836963" y="-5536"/>
                      <a:pt x="3515742" y="-15375"/>
                      <a:pt x="3795712" y="0"/>
                    </a:cubicBezTo>
                    <a:cubicBezTo>
                      <a:pt x="3798203" y="219099"/>
                      <a:pt x="3776078" y="400224"/>
                      <a:pt x="3795712" y="678766"/>
                    </a:cubicBezTo>
                    <a:cubicBezTo>
                      <a:pt x="3815346" y="957308"/>
                      <a:pt x="3808040" y="1009517"/>
                      <a:pt x="3795712" y="1261480"/>
                    </a:cubicBezTo>
                    <a:cubicBezTo>
                      <a:pt x="3783384" y="1513443"/>
                      <a:pt x="3767696" y="1671904"/>
                      <a:pt x="3795712" y="1921036"/>
                    </a:cubicBezTo>
                    <a:cubicBezTo>
                      <a:pt x="3650516" y="1903198"/>
                      <a:pt x="3233607" y="1900505"/>
                      <a:pt x="3087179" y="1921036"/>
                    </a:cubicBezTo>
                    <a:cubicBezTo>
                      <a:pt x="2940751" y="1941567"/>
                      <a:pt x="2644192" y="1906491"/>
                      <a:pt x="2454560" y="1921036"/>
                    </a:cubicBezTo>
                    <a:cubicBezTo>
                      <a:pt x="2264928" y="1935581"/>
                      <a:pt x="2158590" y="1935555"/>
                      <a:pt x="1935813" y="1921036"/>
                    </a:cubicBezTo>
                    <a:cubicBezTo>
                      <a:pt x="1713036" y="1906517"/>
                      <a:pt x="1597591" y="1920007"/>
                      <a:pt x="1265237" y="1921036"/>
                    </a:cubicBezTo>
                    <a:cubicBezTo>
                      <a:pt x="932883" y="1922065"/>
                      <a:pt x="883029" y="1916412"/>
                      <a:pt x="594662" y="1921036"/>
                    </a:cubicBezTo>
                    <a:cubicBezTo>
                      <a:pt x="306295" y="1925660"/>
                      <a:pt x="243573" y="1941122"/>
                      <a:pt x="0" y="1921036"/>
                    </a:cubicBezTo>
                    <a:cubicBezTo>
                      <a:pt x="-21732" y="1753503"/>
                      <a:pt x="3295" y="1607767"/>
                      <a:pt x="0" y="1299901"/>
                    </a:cubicBezTo>
                    <a:cubicBezTo>
                      <a:pt x="-3295" y="992036"/>
                      <a:pt x="-32046" y="911685"/>
                      <a:pt x="0" y="621135"/>
                    </a:cubicBezTo>
                    <a:cubicBezTo>
                      <a:pt x="32046" y="330585"/>
                      <a:pt x="16236" y="149791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3559321221">
                      <a:prstGeom prst="rect">
                        <a:avLst/>
                      </a:prstGeom>
                      <ask:type>
                        <ask:lineSketchFreehand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lIns="0" tIns="0" rIns="0" bIns="0" rtlCol="0" anchor="ctr" anchorCtr="0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1600" i="1">
                          <a:latin typeface="Cambria Math" panose="02040503050406030204" pitchFamily="18" charset="0"/>
                        </a:rPr>
                        <m:t>𝜇</m:t>
                      </m:r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16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</m:e>
                                    <m:e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≤1, 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&gt;3.5</m:t>
                                      </m:r>
                                    </m:e>
                                  </m:mr>
                                  <m:mr>
                                    <m:e>
                                      <m:f>
                                        <m:fPr>
                                          <m:ctrlP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m:rPr>
                                              <m:brk m:alnAt="7"/>
                                            </m:rP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  <m: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  <m:t>−1</m:t>
                                          </m:r>
                                        </m:num>
                                        <m:den>
                                          <m: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  <m:t>2.2−1</m:t>
                                          </m:r>
                                        </m:den>
                                      </m:f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</m:e>
                                    <m:e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1&lt;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≤2.2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</m:e>
                                    <m:e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2.2&lt;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≤2.8</m:t>
                                      </m:r>
                                    </m:e>
                                  </m:mr>
                                  <m:mr>
                                    <m:e>
                                      <m:f>
                                        <m:fPr>
                                          <m:ctrlP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  <m:t>3.5−</m:t>
                                          </m:r>
                                          <m:r>
                                            <m:rPr>
                                              <m:brk m:alnAt="7"/>
                                            </m:rP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num>
                                        <m:den>
                                          <m: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  <m:t>3.5−2.8</m:t>
                                          </m:r>
                                        </m:den>
                                      </m:f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</m:e>
                                    <m:e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2.8&lt;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≤3.5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110A298E-A666-4CD2-89D4-1506A157ED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5617" y="4213955"/>
                <a:ext cx="3795712" cy="192103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3559321221">
                      <a:custGeom>
                        <a:avLst/>
                        <a:gdLst>
                          <a:gd name="connsiteX0" fmla="*/ 0 w 3795712"/>
                          <a:gd name="connsiteY0" fmla="*/ 0 h 1921036"/>
                          <a:gd name="connsiteX1" fmla="*/ 670576 w 3795712"/>
                          <a:gd name="connsiteY1" fmla="*/ 0 h 1921036"/>
                          <a:gd name="connsiteX2" fmla="*/ 1227280 w 3795712"/>
                          <a:gd name="connsiteY2" fmla="*/ 0 h 1921036"/>
                          <a:gd name="connsiteX3" fmla="*/ 1897856 w 3795712"/>
                          <a:gd name="connsiteY3" fmla="*/ 0 h 1921036"/>
                          <a:gd name="connsiteX4" fmla="*/ 2530475 w 3795712"/>
                          <a:gd name="connsiteY4" fmla="*/ 0 h 1921036"/>
                          <a:gd name="connsiteX5" fmla="*/ 3163093 w 3795712"/>
                          <a:gd name="connsiteY5" fmla="*/ 0 h 1921036"/>
                          <a:gd name="connsiteX6" fmla="*/ 3795712 w 3795712"/>
                          <a:gd name="connsiteY6" fmla="*/ 0 h 1921036"/>
                          <a:gd name="connsiteX7" fmla="*/ 3795712 w 3795712"/>
                          <a:gd name="connsiteY7" fmla="*/ 678766 h 1921036"/>
                          <a:gd name="connsiteX8" fmla="*/ 3795712 w 3795712"/>
                          <a:gd name="connsiteY8" fmla="*/ 1338322 h 1921036"/>
                          <a:gd name="connsiteX9" fmla="*/ 3795712 w 3795712"/>
                          <a:gd name="connsiteY9" fmla="*/ 1921036 h 1921036"/>
                          <a:gd name="connsiteX10" fmla="*/ 3087179 w 3795712"/>
                          <a:gd name="connsiteY10" fmla="*/ 1921036 h 1921036"/>
                          <a:gd name="connsiteX11" fmla="*/ 2454560 w 3795712"/>
                          <a:gd name="connsiteY11" fmla="*/ 1921036 h 1921036"/>
                          <a:gd name="connsiteX12" fmla="*/ 1783985 w 3795712"/>
                          <a:gd name="connsiteY12" fmla="*/ 1921036 h 1921036"/>
                          <a:gd name="connsiteX13" fmla="*/ 1189323 w 3795712"/>
                          <a:gd name="connsiteY13" fmla="*/ 1921036 h 1921036"/>
                          <a:gd name="connsiteX14" fmla="*/ 594662 w 3795712"/>
                          <a:gd name="connsiteY14" fmla="*/ 1921036 h 1921036"/>
                          <a:gd name="connsiteX15" fmla="*/ 0 w 3795712"/>
                          <a:gd name="connsiteY15" fmla="*/ 1921036 h 1921036"/>
                          <a:gd name="connsiteX16" fmla="*/ 0 w 3795712"/>
                          <a:gd name="connsiteY16" fmla="*/ 1319111 h 1921036"/>
                          <a:gd name="connsiteX17" fmla="*/ 0 w 3795712"/>
                          <a:gd name="connsiteY17" fmla="*/ 640345 h 1921036"/>
                          <a:gd name="connsiteX18" fmla="*/ 0 w 3795712"/>
                          <a:gd name="connsiteY18" fmla="*/ 0 h 1921036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  <a:cxn ang="0">
                            <a:pos x="connsiteX16" y="connsiteY16"/>
                          </a:cxn>
                          <a:cxn ang="0">
                            <a:pos x="connsiteX17" y="connsiteY17"/>
                          </a:cxn>
                          <a:cxn ang="0">
                            <a:pos x="connsiteX18" y="connsiteY18"/>
                          </a:cxn>
                        </a:cxnLst>
                        <a:rect l="l" t="t" r="r" b="b"/>
                        <a:pathLst>
                          <a:path w="3795712" h="1921036" fill="none" extrusionOk="0">
                            <a:moveTo>
                              <a:pt x="0" y="0"/>
                            </a:moveTo>
                            <a:cubicBezTo>
                              <a:pt x="150968" y="-27873"/>
                              <a:pt x="381904" y="-26592"/>
                              <a:pt x="670576" y="0"/>
                            </a:cubicBezTo>
                            <a:cubicBezTo>
                              <a:pt x="959248" y="26592"/>
                              <a:pt x="975900" y="22132"/>
                              <a:pt x="1227280" y="0"/>
                            </a:cubicBezTo>
                            <a:cubicBezTo>
                              <a:pt x="1478660" y="-22132"/>
                              <a:pt x="1741739" y="-28077"/>
                              <a:pt x="1897856" y="0"/>
                            </a:cubicBezTo>
                            <a:cubicBezTo>
                              <a:pt x="2053973" y="28077"/>
                              <a:pt x="2224177" y="3253"/>
                              <a:pt x="2530475" y="0"/>
                            </a:cubicBezTo>
                            <a:cubicBezTo>
                              <a:pt x="2836773" y="-3253"/>
                              <a:pt x="2872677" y="-1268"/>
                              <a:pt x="3163093" y="0"/>
                            </a:cubicBezTo>
                            <a:cubicBezTo>
                              <a:pt x="3453509" y="1268"/>
                              <a:pt x="3580021" y="-30362"/>
                              <a:pt x="3795712" y="0"/>
                            </a:cubicBezTo>
                            <a:cubicBezTo>
                              <a:pt x="3803138" y="228586"/>
                              <a:pt x="3818903" y="440183"/>
                              <a:pt x="3795712" y="678766"/>
                            </a:cubicBezTo>
                            <a:cubicBezTo>
                              <a:pt x="3772521" y="917349"/>
                              <a:pt x="3805619" y="1135479"/>
                              <a:pt x="3795712" y="1338322"/>
                            </a:cubicBezTo>
                            <a:cubicBezTo>
                              <a:pt x="3785805" y="1541165"/>
                              <a:pt x="3772399" y="1761789"/>
                              <a:pt x="3795712" y="1921036"/>
                            </a:cubicBezTo>
                            <a:cubicBezTo>
                              <a:pt x="3526808" y="1891604"/>
                              <a:pt x="3415869" y="1919054"/>
                              <a:pt x="3087179" y="1921036"/>
                            </a:cubicBezTo>
                            <a:cubicBezTo>
                              <a:pt x="2758489" y="1923018"/>
                              <a:pt x="2608319" y="1915270"/>
                              <a:pt x="2454560" y="1921036"/>
                            </a:cubicBezTo>
                            <a:cubicBezTo>
                              <a:pt x="2300801" y="1926802"/>
                              <a:pt x="2050327" y="1905129"/>
                              <a:pt x="1783985" y="1921036"/>
                            </a:cubicBezTo>
                            <a:cubicBezTo>
                              <a:pt x="1517643" y="1936943"/>
                              <a:pt x="1437281" y="1901577"/>
                              <a:pt x="1189323" y="1921036"/>
                            </a:cubicBezTo>
                            <a:cubicBezTo>
                              <a:pt x="941365" y="1940495"/>
                              <a:pt x="891622" y="1928065"/>
                              <a:pt x="594662" y="1921036"/>
                            </a:cubicBezTo>
                            <a:cubicBezTo>
                              <a:pt x="297702" y="1914007"/>
                              <a:pt x="224873" y="1897071"/>
                              <a:pt x="0" y="1921036"/>
                            </a:cubicBezTo>
                            <a:cubicBezTo>
                              <a:pt x="1474" y="1736196"/>
                              <a:pt x="-21602" y="1445206"/>
                              <a:pt x="0" y="1319111"/>
                            </a:cubicBezTo>
                            <a:cubicBezTo>
                              <a:pt x="21602" y="1193016"/>
                              <a:pt x="-8003" y="805574"/>
                              <a:pt x="0" y="640345"/>
                            </a:cubicBezTo>
                            <a:cubicBezTo>
                              <a:pt x="8003" y="475116"/>
                              <a:pt x="-11034" y="196603"/>
                              <a:pt x="0" y="0"/>
                            </a:cubicBezTo>
                            <a:close/>
                          </a:path>
                          <a:path w="3795712" h="1921036" stroke="0" extrusionOk="0">
                            <a:moveTo>
                              <a:pt x="0" y="0"/>
                            </a:moveTo>
                            <a:cubicBezTo>
                              <a:pt x="301404" y="11258"/>
                              <a:pt x="500865" y="-5529"/>
                              <a:pt x="708533" y="0"/>
                            </a:cubicBezTo>
                            <a:cubicBezTo>
                              <a:pt x="916201" y="5529"/>
                              <a:pt x="1158121" y="19167"/>
                              <a:pt x="1379109" y="0"/>
                            </a:cubicBezTo>
                            <a:cubicBezTo>
                              <a:pt x="1600097" y="-19167"/>
                              <a:pt x="1768698" y="-5655"/>
                              <a:pt x="1973770" y="0"/>
                            </a:cubicBezTo>
                            <a:cubicBezTo>
                              <a:pt x="2178842" y="5655"/>
                              <a:pt x="2451729" y="5536"/>
                              <a:pt x="2644346" y="0"/>
                            </a:cubicBezTo>
                            <a:cubicBezTo>
                              <a:pt x="2836963" y="-5536"/>
                              <a:pt x="3515742" y="-15375"/>
                              <a:pt x="3795712" y="0"/>
                            </a:cubicBezTo>
                            <a:cubicBezTo>
                              <a:pt x="3798203" y="219099"/>
                              <a:pt x="3776078" y="400224"/>
                              <a:pt x="3795712" y="678766"/>
                            </a:cubicBezTo>
                            <a:cubicBezTo>
                              <a:pt x="3815346" y="957308"/>
                              <a:pt x="3808040" y="1009517"/>
                              <a:pt x="3795712" y="1261480"/>
                            </a:cubicBezTo>
                            <a:cubicBezTo>
                              <a:pt x="3783384" y="1513443"/>
                              <a:pt x="3767696" y="1671904"/>
                              <a:pt x="3795712" y="1921036"/>
                            </a:cubicBezTo>
                            <a:cubicBezTo>
                              <a:pt x="3650516" y="1903198"/>
                              <a:pt x="3233607" y="1900505"/>
                              <a:pt x="3087179" y="1921036"/>
                            </a:cubicBezTo>
                            <a:cubicBezTo>
                              <a:pt x="2940751" y="1941567"/>
                              <a:pt x="2644192" y="1906491"/>
                              <a:pt x="2454560" y="1921036"/>
                            </a:cubicBezTo>
                            <a:cubicBezTo>
                              <a:pt x="2264928" y="1935581"/>
                              <a:pt x="2158590" y="1935555"/>
                              <a:pt x="1935813" y="1921036"/>
                            </a:cubicBezTo>
                            <a:cubicBezTo>
                              <a:pt x="1713036" y="1906517"/>
                              <a:pt x="1597591" y="1920007"/>
                              <a:pt x="1265237" y="1921036"/>
                            </a:cubicBezTo>
                            <a:cubicBezTo>
                              <a:pt x="932883" y="1922065"/>
                              <a:pt x="883029" y="1916412"/>
                              <a:pt x="594662" y="1921036"/>
                            </a:cubicBezTo>
                            <a:cubicBezTo>
                              <a:pt x="306295" y="1925660"/>
                              <a:pt x="243573" y="1941122"/>
                              <a:pt x="0" y="1921036"/>
                            </a:cubicBezTo>
                            <a:cubicBezTo>
                              <a:pt x="-21732" y="1753503"/>
                              <a:pt x="3295" y="1607767"/>
                              <a:pt x="0" y="1299901"/>
                            </a:cubicBezTo>
                            <a:cubicBezTo>
                              <a:pt x="-3295" y="992036"/>
                              <a:pt x="-32046" y="911685"/>
                              <a:pt x="0" y="621135"/>
                            </a:cubicBezTo>
                            <a:cubicBezTo>
                              <a:pt x="32046" y="330585"/>
                              <a:pt x="16236" y="149791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Freehand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8" name="Chart 17">
            <a:extLst>
              <a:ext uri="{FF2B5EF4-FFF2-40B4-BE49-F238E27FC236}">
                <a16:creationId xmlns:a16="http://schemas.microsoft.com/office/drawing/2014/main" id="{4667CC8D-2DAC-4ED6-873B-05116DF673D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39618505"/>
              </p:ext>
            </p:extLst>
          </p:nvPr>
        </p:nvGraphicFramePr>
        <p:xfrm>
          <a:off x="1603971" y="3759481"/>
          <a:ext cx="4636008" cy="25237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3359981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If we combine the Membership Function for GPA </a:t>
            </a:r>
            <a:br>
              <a:rPr lang="en-US" sz="2000" dirty="0"/>
            </a:br>
            <a:r>
              <a:rPr lang="en-US" sz="2000" dirty="0"/>
              <a:t>it’ll look like:</a:t>
            </a:r>
          </a:p>
          <a:p>
            <a:endParaRPr lang="en-US" sz="2000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r>
              <a:rPr lang="en-US" sz="2000" dirty="0"/>
              <a:t>Do the same for Income </a:t>
            </a:r>
          </a:p>
          <a:p>
            <a:endParaRPr lang="en-US" sz="20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Design the Membership Functions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FC3B497-CA80-4906-8F4C-2534E87A679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12" name="Chart 11">
            <a:extLst>
              <a:ext uri="{FF2B5EF4-FFF2-40B4-BE49-F238E27FC236}">
                <a16:creationId xmlns:a16="http://schemas.microsoft.com/office/drawing/2014/main" id="{58DD4A17-C6E7-4492-9BF8-EEEB88E488B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34602465"/>
              </p:ext>
            </p:extLst>
          </p:nvPr>
        </p:nvGraphicFramePr>
        <p:xfrm>
          <a:off x="3419996" y="2838742"/>
          <a:ext cx="5490088" cy="26828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3" name="Chart 12">
            <a:extLst>
              <a:ext uri="{FF2B5EF4-FFF2-40B4-BE49-F238E27FC236}">
                <a16:creationId xmlns:a16="http://schemas.microsoft.com/office/drawing/2014/main" id="{CB7B4250-F9E3-47EC-86F2-3D170545A59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25662635"/>
              </p:ext>
            </p:extLst>
          </p:nvPr>
        </p:nvGraphicFramePr>
        <p:xfrm>
          <a:off x="3419996" y="2838742"/>
          <a:ext cx="5490088" cy="26828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4" name="Chart 13">
            <a:extLst>
              <a:ext uri="{FF2B5EF4-FFF2-40B4-BE49-F238E27FC236}">
                <a16:creationId xmlns:a16="http://schemas.microsoft.com/office/drawing/2014/main" id="{C2B1FB5E-9A56-4BA5-AEFB-F693D731703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96159987"/>
              </p:ext>
            </p:extLst>
          </p:nvPr>
        </p:nvGraphicFramePr>
        <p:xfrm>
          <a:off x="3419996" y="2838742"/>
          <a:ext cx="5490088" cy="26828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4121846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Membership Function for Parent’s Income</a:t>
            </a:r>
          </a:p>
          <a:p>
            <a:pPr lvl="1"/>
            <a:r>
              <a:rPr lang="en-US" sz="1600" dirty="0"/>
              <a:t>We determine that Income&gt;16 million is considered as </a:t>
            </a:r>
            <a:r>
              <a:rPr lang="en-US" sz="1600" b="1" dirty="0"/>
              <a:t>Upper</a:t>
            </a:r>
            <a:r>
              <a:rPr lang="en-US" sz="1600" dirty="0"/>
              <a:t> with fuzziness starts from 12 million, and </a:t>
            </a:r>
          </a:p>
          <a:p>
            <a:pPr lvl="1"/>
            <a:r>
              <a:rPr lang="en-US" sz="1600" dirty="0"/>
              <a:t>Income≤4 million is considered as </a:t>
            </a:r>
            <a:r>
              <a:rPr lang="en-US" sz="1600" b="1" dirty="0"/>
              <a:t>Bottom</a:t>
            </a:r>
            <a:r>
              <a:rPr lang="en-US" sz="1600" dirty="0"/>
              <a:t>, and by 8 million it’s no longer considered Bottom</a:t>
            </a:r>
          </a:p>
          <a:p>
            <a:pPr lvl="1"/>
            <a:r>
              <a:rPr lang="en-US" sz="1600" dirty="0"/>
              <a:t>Income between 8 to 11 million is considered as </a:t>
            </a:r>
            <a:r>
              <a:rPr lang="en-US" sz="1600" b="1" dirty="0"/>
              <a:t>Middle</a:t>
            </a:r>
            <a:r>
              <a:rPr lang="en-US" sz="1600" dirty="0"/>
              <a:t> with fuzziness starts from 5 to 15 mill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Design the Membership Functions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28DBB43A-F002-49BD-9E15-5811F64D5BF1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19" name="Chart 18">
            <a:extLst>
              <a:ext uri="{FF2B5EF4-FFF2-40B4-BE49-F238E27FC236}">
                <a16:creationId xmlns:a16="http://schemas.microsoft.com/office/drawing/2014/main" id="{D050BE6A-4F3F-4664-8CE9-FC80592691E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23013188"/>
              </p:ext>
            </p:extLst>
          </p:nvPr>
        </p:nvGraphicFramePr>
        <p:xfrm>
          <a:off x="3646967" y="3785192"/>
          <a:ext cx="4795285" cy="25411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0" name="Chart 19">
            <a:extLst>
              <a:ext uri="{FF2B5EF4-FFF2-40B4-BE49-F238E27FC236}">
                <a16:creationId xmlns:a16="http://schemas.microsoft.com/office/drawing/2014/main" id="{8558643C-7500-463A-B072-CCBFCF7BE45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85332021"/>
              </p:ext>
            </p:extLst>
          </p:nvPr>
        </p:nvGraphicFramePr>
        <p:xfrm>
          <a:off x="3646967" y="3785192"/>
          <a:ext cx="4795285" cy="25411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21" name="Chart 20">
            <a:extLst>
              <a:ext uri="{FF2B5EF4-FFF2-40B4-BE49-F238E27FC236}">
                <a16:creationId xmlns:a16="http://schemas.microsoft.com/office/drawing/2014/main" id="{548CFD31-1BCA-4A24-893B-D12E0A5A5CE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41588016"/>
              </p:ext>
            </p:extLst>
          </p:nvPr>
        </p:nvGraphicFramePr>
        <p:xfrm>
          <a:off x="3646967" y="3785192"/>
          <a:ext cx="4795285" cy="25411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674765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Define rules that will determine Accepted or Rejected score based on GPA and Income inputs</a:t>
            </a:r>
          </a:p>
          <a:p>
            <a:r>
              <a:rPr lang="en-US" sz="2000" dirty="0"/>
              <a:t>With 2 inputs and 3 linguistics each, there will be 3x3=9 rules (combinatorial)</a:t>
            </a:r>
          </a:p>
          <a:p>
            <a:r>
              <a:rPr lang="en-US" sz="2000" dirty="0"/>
              <a:t>Basic rule form:</a:t>
            </a:r>
          </a:p>
          <a:p>
            <a:pPr lvl="1"/>
            <a:endParaRPr lang="en-US" sz="1600" dirty="0"/>
          </a:p>
          <a:p>
            <a:endParaRPr lang="en-US" sz="20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3: Design the Fuzzy Rule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7502994-167F-475E-81A5-1E7EEA82BA9E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767A63D-8454-45D8-91A6-FC23D3DE0958}"/>
              </a:ext>
            </a:extLst>
          </p:cNvPr>
          <p:cNvSpPr/>
          <p:nvPr/>
        </p:nvSpPr>
        <p:spPr>
          <a:xfrm>
            <a:off x="2475384" y="4151604"/>
            <a:ext cx="700661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GPA</a:t>
            </a:r>
            <a:r>
              <a:rPr lang="en-US" sz="1600" dirty="0">
                <a:solidFill>
                  <a:srgbClr val="000080"/>
                </a:solidFill>
              </a:rPr>
              <a:t>=</a:t>
            </a:r>
            <a:r>
              <a:rPr lang="en-US" sz="1600" dirty="0">
                <a:solidFill>
                  <a:srgbClr val="808080"/>
                </a:solidFill>
              </a:rPr>
              <a:t>'High' </a:t>
            </a:r>
            <a:r>
              <a:rPr lang="en-US" sz="1600" dirty="0">
                <a:solidFill>
                  <a:srgbClr val="0000FF"/>
                </a:solidFill>
              </a:rPr>
              <a:t>and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Income</a:t>
            </a:r>
            <a:r>
              <a:rPr lang="en-US" sz="1600" dirty="0">
                <a:solidFill>
                  <a:srgbClr val="000080"/>
                </a:solidFill>
              </a:rPr>
              <a:t>=</a:t>
            </a:r>
            <a:r>
              <a:rPr lang="en-US" sz="1600" dirty="0">
                <a:solidFill>
                  <a:srgbClr val="808080"/>
                </a:solidFill>
              </a:rPr>
              <a:t>'Bottom' </a:t>
            </a:r>
            <a:r>
              <a:rPr lang="en-US" sz="1600" dirty="0">
                <a:solidFill>
                  <a:srgbClr val="0000FF"/>
                </a:solidFill>
              </a:rPr>
              <a:t>then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Score</a:t>
            </a:r>
            <a:r>
              <a:rPr lang="en-US" sz="1600" dirty="0">
                <a:solidFill>
                  <a:srgbClr val="000080"/>
                </a:solidFill>
              </a:rPr>
              <a:t>=</a:t>
            </a:r>
            <a:r>
              <a:rPr lang="en-US" sz="1600" dirty="0">
                <a:solidFill>
                  <a:srgbClr val="808080"/>
                </a:solidFill>
              </a:rPr>
              <a:t>'Accepted’</a:t>
            </a:r>
          </a:p>
          <a:p>
            <a:r>
              <a:rPr lang="en-US" sz="1600" dirty="0">
                <a:solidFill>
                  <a:srgbClr val="808080"/>
                </a:solidFill>
              </a:rPr>
              <a:t>...</a:t>
            </a:r>
          </a:p>
          <a:p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GPA</a:t>
            </a:r>
            <a:r>
              <a:rPr lang="en-US" sz="1600" dirty="0">
                <a:solidFill>
                  <a:srgbClr val="000080"/>
                </a:solidFill>
              </a:rPr>
              <a:t>=</a:t>
            </a:r>
            <a:r>
              <a:rPr lang="en-US" sz="1600" dirty="0">
                <a:solidFill>
                  <a:srgbClr val="808080"/>
                </a:solidFill>
              </a:rPr>
              <a:t>'Average' </a:t>
            </a:r>
            <a:r>
              <a:rPr lang="en-US" sz="1600" dirty="0">
                <a:solidFill>
                  <a:srgbClr val="0000FF"/>
                </a:solidFill>
              </a:rPr>
              <a:t>and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Income</a:t>
            </a:r>
            <a:r>
              <a:rPr lang="en-US" sz="1600" dirty="0">
                <a:solidFill>
                  <a:srgbClr val="000080"/>
                </a:solidFill>
              </a:rPr>
              <a:t>=</a:t>
            </a:r>
            <a:r>
              <a:rPr lang="en-US" sz="1600" dirty="0">
                <a:solidFill>
                  <a:srgbClr val="808080"/>
                </a:solidFill>
              </a:rPr>
              <a:t>'Middle' </a:t>
            </a:r>
            <a:r>
              <a:rPr lang="en-US" sz="1600" dirty="0">
                <a:solidFill>
                  <a:srgbClr val="0000FF"/>
                </a:solidFill>
              </a:rPr>
              <a:t>then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Score</a:t>
            </a:r>
            <a:r>
              <a:rPr lang="en-US" sz="1600" dirty="0">
                <a:solidFill>
                  <a:srgbClr val="000080"/>
                </a:solidFill>
              </a:rPr>
              <a:t>=</a:t>
            </a:r>
            <a:r>
              <a:rPr lang="en-US" sz="1600" dirty="0">
                <a:solidFill>
                  <a:srgbClr val="808080"/>
                </a:solidFill>
              </a:rPr>
              <a:t>'Considered’</a:t>
            </a:r>
          </a:p>
          <a:p>
            <a:r>
              <a:rPr lang="en-US" sz="1600" dirty="0">
                <a:solidFill>
                  <a:srgbClr val="808080"/>
                </a:solidFill>
              </a:rPr>
              <a:t>...</a:t>
            </a:r>
          </a:p>
          <a:p>
            <a:r>
              <a:rPr lang="en-US" sz="1600" dirty="0">
                <a:solidFill>
                  <a:srgbClr val="0000FF"/>
                </a:solidFill>
              </a:rPr>
              <a:t>if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GPA</a:t>
            </a:r>
            <a:r>
              <a:rPr lang="en-US" sz="1600" dirty="0">
                <a:solidFill>
                  <a:srgbClr val="000080"/>
                </a:solidFill>
              </a:rPr>
              <a:t>=</a:t>
            </a:r>
            <a:r>
              <a:rPr lang="en-US" sz="1600" dirty="0">
                <a:solidFill>
                  <a:srgbClr val="808080"/>
                </a:solidFill>
              </a:rPr>
              <a:t>'Low' </a:t>
            </a:r>
            <a:r>
              <a:rPr lang="en-US" sz="1600" dirty="0">
                <a:solidFill>
                  <a:srgbClr val="0000FF"/>
                </a:solidFill>
              </a:rPr>
              <a:t>and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Income</a:t>
            </a:r>
            <a:r>
              <a:rPr lang="en-US" sz="1600" dirty="0">
                <a:solidFill>
                  <a:srgbClr val="000080"/>
                </a:solidFill>
              </a:rPr>
              <a:t>=</a:t>
            </a:r>
            <a:r>
              <a:rPr lang="en-US" sz="1600" dirty="0">
                <a:solidFill>
                  <a:srgbClr val="808080"/>
                </a:solidFill>
              </a:rPr>
              <a:t>'Upper' </a:t>
            </a:r>
            <a:r>
              <a:rPr lang="en-US" sz="1600" dirty="0">
                <a:solidFill>
                  <a:srgbClr val="0000FF"/>
                </a:solidFill>
              </a:rPr>
              <a:t>then</a:t>
            </a:r>
            <a:r>
              <a:rPr lang="en-US" sz="1600" dirty="0">
                <a:solidFill>
                  <a:srgbClr val="808080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Score</a:t>
            </a:r>
            <a:r>
              <a:rPr lang="en-US" sz="1600" dirty="0">
                <a:solidFill>
                  <a:srgbClr val="000080"/>
                </a:solidFill>
              </a:rPr>
              <a:t>=</a:t>
            </a:r>
            <a:r>
              <a:rPr lang="en-US" sz="1600" dirty="0">
                <a:solidFill>
                  <a:srgbClr val="808080"/>
                </a:solidFill>
              </a:rPr>
              <a:t>'Rejected’</a:t>
            </a:r>
          </a:p>
          <a:p>
            <a:r>
              <a:rPr lang="en-US" sz="1600" dirty="0">
                <a:solidFill>
                  <a:srgbClr val="808080"/>
                </a:solidFill>
              </a:rPr>
              <a:t>..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075798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C2957845-4C5A-44C1-ACDC-8BD8CA687DFC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Or define it as a tab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3: Design the Fuzzy Rules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8BF793AE-BBEA-4C19-83DC-041035EE424E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11" name="Content Placeholder 8">
            <a:extLst>
              <a:ext uri="{FF2B5EF4-FFF2-40B4-BE49-F238E27FC236}">
                <a16:creationId xmlns:a16="http://schemas.microsoft.com/office/drawing/2014/main" id="{606C88C5-E783-49F8-A840-B98F75CD4B69}"/>
              </a:ext>
            </a:extLst>
          </p:cNvPr>
          <p:cNvGraphicFramePr>
            <a:graphicFrameLocks/>
          </p:cNvGraphicFramePr>
          <p:nvPr/>
        </p:nvGraphicFramePr>
        <p:xfrm>
          <a:off x="2670758" y="2534584"/>
          <a:ext cx="6763173" cy="3708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54391">
                  <a:extLst>
                    <a:ext uri="{9D8B030D-6E8A-4147-A177-3AD203B41FA5}">
                      <a16:colId xmlns:a16="http://schemas.microsoft.com/office/drawing/2014/main" val="4016307676"/>
                    </a:ext>
                  </a:extLst>
                </a:gridCol>
                <a:gridCol w="2254391">
                  <a:extLst>
                    <a:ext uri="{9D8B030D-6E8A-4147-A177-3AD203B41FA5}">
                      <a16:colId xmlns:a16="http://schemas.microsoft.com/office/drawing/2014/main" val="273629003"/>
                    </a:ext>
                  </a:extLst>
                </a:gridCol>
                <a:gridCol w="2254391">
                  <a:extLst>
                    <a:ext uri="{9D8B030D-6E8A-4147-A177-3AD203B41FA5}">
                      <a16:colId xmlns:a16="http://schemas.microsoft.com/office/drawing/2014/main" val="196161938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GP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Inco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Scor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957481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B050"/>
                          </a:solidFill>
                        </a:rPr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B0F0"/>
                          </a:solidFill>
                        </a:rPr>
                        <a:t>Upp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onsidered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030650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B050"/>
                          </a:solidFill>
                        </a:rPr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accent2"/>
                          </a:solidFill>
                        </a:rPr>
                        <a:t>Midd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Accept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836423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B050"/>
                          </a:solidFill>
                        </a:rPr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7030A0"/>
                          </a:solidFill>
                        </a:rPr>
                        <a:t>Botto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Accept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88610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70C0"/>
                          </a:solidFill>
                        </a:rPr>
                        <a:t>Aver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B0F0"/>
                          </a:solidFill>
                        </a:rPr>
                        <a:t>Upp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onsidered</a:t>
                      </a:r>
                      <a:endParaRPr lang="en-US" sz="18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34631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70C0"/>
                          </a:solidFill>
                        </a:rPr>
                        <a:t>Aver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accent2"/>
                          </a:solidFill>
                        </a:rPr>
                        <a:t>Midd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onsidered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99199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70C0"/>
                          </a:solidFill>
                        </a:rPr>
                        <a:t>Aver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7030A0"/>
                          </a:solidFill>
                        </a:rPr>
                        <a:t>Botto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Accept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747285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FF0000"/>
                          </a:solidFill>
                        </a:rPr>
                        <a:t>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B0F0"/>
                          </a:solidFill>
                        </a:rPr>
                        <a:t>Upp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</a:rPr>
                        <a:t>Rejected</a:t>
                      </a:r>
                      <a:endParaRPr lang="en-US" sz="18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021600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FF0000"/>
                          </a:solidFill>
                        </a:rPr>
                        <a:t>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accent2"/>
                          </a:solidFill>
                        </a:rPr>
                        <a:t>Midd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</a:rPr>
                        <a:t>Rejected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40062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FF0000"/>
                          </a:solidFill>
                        </a:rPr>
                        <a:t>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7030A0"/>
                          </a:solidFill>
                        </a:rPr>
                        <a:t>Botto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onsidered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05711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8883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Process that maps a fuzzy set back to a crisp set</a:t>
            </a:r>
          </a:p>
          <a:p>
            <a:r>
              <a:rPr lang="en-US" sz="2000" dirty="0"/>
              <a:t>Common methods:</a:t>
            </a:r>
          </a:p>
          <a:p>
            <a:pPr lvl="1"/>
            <a:r>
              <a:rPr lang="en-US" dirty="0"/>
              <a:t>Center of Gravity (</a:t>
            </a:r>
            <a:r>
              <a:rPr lang="en-US" dirty="0" err="1"/>
              <a:t>Mamdani</a:t>
            </a:r>
            <a:r>
              <a:rPr lang="en-US" dirty="0"/>
              <a:t>-style)</a:t>
            </a:r>
          </a:p>
          <a:p>
            <a:pPr lvl="1"/>
            <a:r>
              <a:rPr lang="en-US" dirty="0"/>
              <a:t>Constant Defuzzification (Takagi-</a:t>
            </a:r>
            <a:r>
              <a:rPr lang="en-US" dirty="0" err="1"/>
              <a:t>Sugeno</a:t>
            </a:r>
            <a:r>
              <a:rPr lang="en-US" dirty="0"/>
              <a:t>-style)</a:t>
            </a:r>
          </a:p>
          <a:p>
            <a:r>
              <a:rPr lang="en-US" sz="2000" dirty="0"/>
              <a:t>Other common methods:</a:t>
            </a:r>
          </a:p>
          <a:p>
            <a:pPr lvl="1"/>
            <a:r>
              <a:rPr lang="en-US" sz="1800" dirty="0"/>
              <a:t>Mean of Maxima</a:t>
            </a:r>
          </a:p>
          <a:p>
            <a:pPr lvl="1"/>
            <a:r>
              <a:rPr lang="en-US" sz="1800" dirty="0"/>
              <a:t>Weighted Average</a:t>
            </a:r>
          </a:p>
          <a:p>
            <a:pPr lvl="1"/>
            <a:r>
              <a:rPr lang="en-US" sz="1800" dirty="0"/>
              <a:t>Middle of Maxima</a:t>
            </a:r>
          </a:p>
          <a:p>
            <a:pPr lvl="1"/>
            <a:r>
              <a:rPr lang="en-US" sz="1800" dirty="0"/>
              <a:t>Singleton, Etc.</a:t>
            </a:r>
          </a:p>
          <a:p>
            <a:pPr lvl="1"/>
            <a:endParaRPr lang="en-US" sz="18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4: Choose Defuzzification Method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06B2366-43B9-496B-836E-EEFC85D17E03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05194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Fuzzy logic is based on the idea that all things admit of degrees.  </a:t>
            </a:r>
          </a:p>
          <a:p>
            <a:pPr lvl="1"/>
            <a:r>
              <a:rPr lang="en-US" dirty="0"/>
              <a:t>Temperature, height, speed, distance, beauty </a:t>
            </a:r>
          </a:p>
          <a:p>
            <a:pPr lvl="2"/>
            <a:r>
              <a:rPr lang="en-US" dirty="0"/>
              <a:t>all come on a sliding scale.</a:t>
            </a:r>
          </a:p>
          <a:p>
            <a:pPr lvl="1"/>
            <a:r>
              <a:rPr lang="en-US" dirty="0"/>
              <a:t>Model uncertainty in natural language.</a:t>
            </a:r>
          </a:p>
          <a:p>
            <a:pPr lvl="2"/>
            <a:r>
              <a:rPr lang="en-US" dirty="0"/>
              <a:t>The motor is running really hot.</a:t>
            </a:r>
          </a:p>
          <a:p>
            <a:pPr lvl="2"/>
            <a:r>
              <a:rPr lang="en-US" dirty="0"/>
              <a:t>Tom is a very tall guy.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 Logic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912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Center of Gravity (</a:t>
            </a:r>
            <a:r>
              <a:rPr lang="en-US" sz="2000" dirty="0" err="1"/>
              <a:t>Mamdani</a:t>
            </a:r>
            <a:r>
              <a:rPr lang="en-US" sz="2000" dirty="0"/>
              <a:t>-style) </a:t>
            </a:r>
          </a:p>
          <a:p>
            <a:pPr lvl="1"/>
            <a:r>
              <a:rPr lang="en-US" dirty="0"/>
              <a:t>Has the same Membership form as input</a:t>
            </a:r>
          </a:p>
          <a:p>
            <a:pPr lvl="1"/>
            <a:r>
              <a:rPr lang="en-US" dirty="0"/>
              <a:t>For example, let the output membership function be:</a:t>
            </a:r>
          </a:p>
          <a:p>
            <a:pPr lvl="1"/>
            <a:endParaRPr lang="en-US" sz="18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4: Choose Defuzzification Method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B445B71-7C90-4CBE-9405-246F4AD462C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id="{C2846548-E06A-4661-8B77-B7388E0950D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18945311"/>
              </p:ext>
            </p:extLst>
          </p:nvPr>
        </p:nvGraphicFramePr>
        <p:xfrm>
          <a:off x="3349257" y="3429000"/>
          <a:ext cx="5101802" cy="265507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Chart 8">
            <a:extLst>
              <a:ext uri="{FF2B5EF4-FFF2-40B4-BE49-F238E27FC236}">
                <a16:creationId xmlns:a16="http://schemas.microsoft.com/office/drawing/2014/main" id="{DEA808E9-76A5-4D8A-B2C8-3EF5B8B5E81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68156076"/>
              </p:ext>
            </p:extLst>
          </p:nvPr>
        </p:nvGraphicFramePr>
        <p:xfrm>
          <a:off x="3349257" y="3429000"/>
          <a:ext cx="5101802" cy="265507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0" name="Chart 9">
            <a:extLst>
              <a:ext uri="{FF2B5EF4-FFF2-40B4-BE49-F238E27FC236}">
                <a16:creationId xmlns:a16="http://schemas.microsoft.com/office/drawing/2014/main" id="{7A955013-99C7-4A78-AF7D-5AFABABC108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96147067"/>
              </p:ext>
            </p:extLst>
          </p:nvPr>
        </p:nvGraphicFramePr>
        <p:xfrm>
          <a:off x="3349257" y="3429000"/>
          <a:ext cx="5101802" cy="265507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2688691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Center of Gravity (</a:t>
            </a:r>
            <a:r>
              <a:rPr lang="en-US" sz="2000" dirty="0" err="1"/>
              <a:t>Mamdani</a:t>
            </a:r>
            <a:r>
              <a:rPr lang="en-US" sz="2000" dirty="0"/>
              <a:t>-style) </a:t>
            </a:r>
          </a:p>
          <a:p>
            <a:pPr lvl="1"/>
            <a:r>
              <a:rPr lang="en-US" dirty="0"/>
              <a:t>Clipping using MAX-MIN method to “chop off” parts of Membership based on the fuzzy output obtained from rule inferencing, then Aggregate the clipped membership</a:t>
            </a:r>
          </a:p>
          <a:p>
            <a:pPr lvl="1"/>
            <a:r>
              <a:rPr lang="en-US" dirty="0"/>
              <a:t>For example, we obtained fuzzy output</a:t>
            </a:r>
          </a:p>
          <a:p>
            <a:pPr lvl="2"/>
            <a:r>
              <a:rPr lang="en-US" dirty="0"/>
              <a:t>Rejected(0.2)</a:t>
            </a:r>
          </a:p>
          <a:p>
            <a:pPr lvl="2"/>
            <a:r>
              <a:rPr lang="en-US" dirty="0"/>
              <a:t>Considered(0.4)</a:t>
            </a:r>
          </a:p>
          <a:p>
            <a:pPr lvl="2"/>
            <a:r>
              <a:rPr lang="en-US" dirty="0"/>
              <a:t>Accepted(0.6)</a:t>
            </a:r>
          </a:p>
          <a:p>
            <a:pPr lvl="1"/>
            <a:endParaRPr lang="en-US" sz="18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4: Choose Defuzzification Method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9C8B917-E8BF-4047-A66C-3D51A8939EF7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25D60036-6881-4A21-BAF1-3E54FEA6DD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08606" y="4022295"/>
            <a:ext cx="4390261" cy="2029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2373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sz="2000" dirty="0"/>
                  <a:t>Center of Gravity (</a:t>
                </a:r>
                <a:r>
                  <a:rPr lang="en-US" sz="2000" dirty="0" err="1"/>
                  <a:t>Mamdani</a:t>
                </a:r>
                <a:r>
                  <a:rPr lang="en-US" sz="2000" dirty="0"/>
                  <a:t>-style) </a:t>
                </a:r>
              </a:p>
              <a:p>
                <a:pPr lvl="1"/>
                <a:r>
                  <a:rPr lang="en-US" dirty="0"/>
                  <a:t>Calculate center of gravity using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r>
                  <a:rPr lang="en-US" sz="1800" dirty="0"/>
                  <a:t>If the crisp values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 dirty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sz="1800" i="1" dirty="0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</m:oMath>
                </a14:m>
                <a:r>
                  <a:rPr lang="en-US" sz="1800" dirty="0"/>
                  <a:t>) are discrete, we can replace integration with summation</a:t>
                </a:r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3"/>
                <a:stretch>
                  <a:fillRect t="-606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4: Choose Defuzzification Method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C1DF6CDA-EB5F-4E67-A55B-635A6AE75361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EFB623E-F5BF-45C1-9FA5-CDF7C90DFADF}"/>
                  </a:ext>
                </a:extLst>
              </p:cNvPr>
              <p:cNvSpPr txBox="1"/>
              <p:nvPr/>
            </p:nvSpPr>
            <p:spPr>
              <a:xfrm>
                <a:off x="2610742" y="4826558"/>
                <a:ext cx="2806878" cy="1026989"/>
              </a:xfrm>
              <a:custGeom>
                <a:avLst/>
                <a:gdLst>
                  <a:gd name="connsiteX0" fmla="*/ 0 w 2806878"/>
                  <a:gd name="connsiteY0" fmla="*/ 0 h 1026989"/>
                  <a:gd name="connsiteX1" fmla="*/ 589444 w 2806878"/>
                  <a:gd name="connsiteY1" fmla="*/ 0 h 1026989"/>
                  <a:gd name="connsiteX2" fmla="*/ 1206958 w 2806878"/>
                  <a:gd name="connsiteY2" fmla="*/ 0 h 1026989"/>
                  <a:gd name="connsiteX3" fmla="*/ 1824471 w 2806878"/>
                  <a:gd name="connsiteY3" fmla="*/ 0 h 1026989"/>
                  <a:gd name="connsiteX4" fmla="*/ 2806878 w 2806878"/>
                  <a:gd name="connsiteY4" fmla="*/ 0 h 1026989"/>
                  <a:gd name="connsiteX5" fmla="*/ 2806878 w 2806878"/>
                  <a:gd name="connsiteY5" fmla="*/ 503225 h 1026989"/>
                  <a:gd name="connsiteX6" fmla="*/ 2806878 w 2806878"/>
                  <a:gd name="connsiteY6" fmla="*/ 1026989 h 1026989"/>
                  <a:gd name="connsiteX7" fmla="*/ 2301640 w 2806878"/>
                  <a:gd name="connsiteY7" fmla="*/ 1026989 h 1026989"/>
                  <a:gd name="connsiteX8" fmla="*/ 1824471 w 2806878"/>
                  <a:gd name="connsiteY8" fmla="*/ 1026989 h 1026989"/>
                  <a:gd name="connsiteX9" fmla="*/ 1291164 w 2806878"/>
                  <a:gd name="connsiteY9" fmla="*/ 1026989 h 1026989"/>
                  <a:gd name="connsiteX10" fmla="*/ 701720 w 2806878"/>
                  <a:gd name="connsiteY10" fmla="*/ 1026989 h 1026989"/>
                  <a:gd name="connsiteX11" fmla="*/ 0 w 2806878"/>
                  <a:gd name="connsiteY11" fmla="*/ 1026989 h 1026989"/>
                  <a:gd name="connsiteX12" fmla="*/ 0 w 2806878"/>
                  <a:gd name="connsiteY12" fmla="*/ 534034 h 1026989"/>
                  <a:gd name="connsiteX13" fmla="*/ 0 w 2806878"/>
                  <a:gd name="connsiteY13" fmla="*/ 0 h 102698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2806878" h="1026989" fill="none" extrusionOk="0">
                    <a:moveTo>
                      <a:pt x="0" y="0"/>
                    </a:moveTo>
                    <a:cubicBezTo>
                      <a:pt x="165109" y="-10757"/>
                      <a:pt x="397703" y="27751"/>
                      <a:pt x="589444" y="0"/>
                    </a:cubicBezTo>
                    <a:cubicBezTo>
                      <a:pt x="781185" y="-27751"/>
                      <a:pt x="932201" y="63974"/>
                      <a:pt x="1206958" y="0"/>
                    </a:cubicBezTo>
                    <a:cubicBezTo>
                      <a:pt x="1481715" y="-63974"/>
                      <a:pt x="1551119" y="974"/>
                      <a:pt x="1824471" y="0"/>
                    </a:cubicBezTo>
                    <a:cubicBezTo>
                      <a:pt x="2097823" y="-974"/>
                      <a:pt x="2425718" y="113091"/>
                      <a:pt x="2806878" y="0"/>
                    </a:cubicBezTo>
                    <a:cubicBezTo>
                      <a:pt x="2811537" y="116062"/>
                      <a:pt x="2756555" y="271925"/>
                      <a:pt x="2806878" y="503225"/>
                    </a:cubicBezTo>
                    <a:cubicBezTo>
                      <a:pt x="2857201" y="734526"/>
                      <a:pt x="2765973" y="811992"/>
                      <a:pt x="2806878" y="1026989"/>
                    </a:cubicBezTo>
                    <a:cubicBezTo>
                      <a:pt x="2554501" y="1056157"/>
                      <a:pt x="2496766" y="990160"/>
                      <a:pt x="2301640" y="1026989"/>
                    </a:cubicBezTo>
                    <a:cubicBezTo>
                      <a:pt x="2106514" y="1063818"/>
                      <a:pt x="1963708" y="992007"/>
                      <a:pt x="1824471" y="1026989"/>
                    </a:cubicBezTo>
                    <a:cubicBezTo>
                      <a:pt x="1685234" y="1061971"/>
                      <a:pt x="1490808" y="1010947"/>
                      <a:pt x="1291164" y="1026989"/>
                    </a:cubicBezTo>
                    <a:cubicBezTo>
                      <a:pt x="1091520" y="1043031"/>
                      <a:pt x="922984" y="973697"/>
                      <a:pt x="701720" y="1026989"/>
                    </a:cubicBezTo>
                    <a:cubicBezTo>
                      <a:pt x="480456" y="1080281"/>
                      <a:pt x="246966" y="963274"/>
                      <a:pt x="0" y="1026989"/>
                    </a:cubicBezTo>
                    <a:cubicBezTo>
                      <a:pt x="-17032" y="921437"/>
                      <a:pt x="45270" y="639797"/>
                      <a:pt x="0" y="534034"/>
                    </a:cubicBezTo>
                    <a:cubicBezTo>
                      <a:pt x="-45270" y="428272"/>
                      <a:pt x="25844" y="140140"/>
                      <a:pt x="0" y="0"/>
                    </a:cubicBezTo>
                    <a:close/>
                  </a:path>
                  <a:path w="2806878" h="1026989" stroke="0" extrusionOk="0">
                    <a:moveTo>
                      <a:pt x="0" y="0"/>
                    </a:moveTo>
                    <a:cubicBezTo>
                      <a:pt x="167787" y="-51128"/>
                      <a:pt x="338166" y="65223"/>
                      <a:pt x="617513" y="0"/>
                    </a:cubicBezTo>
                    <a:cubicBezTo>
                      <a:pt x="896860" y="-65223"/>
                      <a:pt x="953286" y="19436"/>
                      <a:pt x="1122751" y="0"/>
                    </a:cubicBezTo>
                    <a:cubicBezTo>
                      <a:pt x="1292216" y="-19436"/>
                      <a:pt x="1498658" y="10456"/>
                      <a:pt x="1599920" y="0"/>
                    </a:cubicBezTo>
                    <a:cubicBezTo>
                      <a:pt x="1701182" y="-10456"/>
                      <a:pt x="1934624" y="13650"/>
                      <a:pt x="2161296" y="0"/>
                    </a:cubicBezTo>
                    <a:cubicBezTo>
                      <a:pt x="2387968" y="-13650"/>
                      <a:pt x="2499502" y="45152"/>
                      <a:pt x="2806878" y="0"/>
                    </a:cubicBezTo>
                    <a:cubicBezTo>
                      <a:pt x="2860582" y="175819"/>
                      <a:pt x="2773888" y="332739"/>
                      <a:pt x="2806878" y="534034"/>
                    </a:cubicBezTo>
                    <a:cubicBezTo>
                      <a:pt x="2839868" y="735329"/>
                      <a:pt x="2774651" y="890413"/>
                      <a:pt x="2806878" y="1026989"/>
                    </a:cubicBezTo>
                    <a:cubicBezTo>
                      <a:pt x="2614239" y="1040716"/>
                      <a:pt x="2563726" y="1002860"/>
                      <a:pt x="2329709" y="1026989"/>
                    </a:cubicBezTo>
                    <a:cubicBezTo>
                      <a:pt x="2095692" y="1051118"/>
                      <a:pt x="1916257" y="970514"/>
                      <a:pt x="1796402" y="1026989"/>
                    </a:cubicBezTo>
                    <a:cubicBezTo>
                      <a:pt x="1676547" y="1083464"/>
                      <a:pt x="1484020" y="973512"/>
                      <a:pt x="1235026" y="1026989"/>
                    </a:cubicBezTo>
                    <a:cubicBezTo>
                      <a:pt x="986032" y="1080466"/>
                      <a:pt x="840459" y="993137"/>
                      <a:pt x="645582" y="1026989"/>
                    </a:cubicBezTo>
                    <a:cubicBezTo>
                      <a:pt x="450705" y="1060841"/>
                      <a:pt x="204878" y="982602"/>
                      <a:pt x="0" y="1026989"/>
                    </a:cubicBezTo>
                    <a:cubicBezTo>
                      <a:pt x="-27731" y="926538"/>
                      <a:pt x="14553" y="737623"/>
                      <a:pt x="0" y="544304"/>
                    </a:cubicBezTo>
                    <a:cubicBezTo>
                      <a:pt x="-14553" y="350985"/>
                      <a:pt x="48079" y="164937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2529558870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lIns="0" tIns="0" rIns="0" bIns="0" rtlCol="0" anchor="ctr" anchorCtr="0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. 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EFB623E-F5BF-45C1-9FA5-CDF7C90DFA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10742" y="4826558"/>
                <a:ext cx="2806878" cy="102698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2529558870">
                      <a:custGeom>
                        <a:avLst/>
                        <a:gdLst>
                          <a:gd name="connsiteX0" fmla="*/ 0 w 2806878"/>
                          <a:gd name="connsiteY0" fmla="*/ 0 h 1026989"/>
                          <a:gd name="connsiteX1" fmla="*/ 589444 w 2806878"/>
                          <a:gd name="connsiteY1" fmla="*/ 0 h 1026989"/>
                          <a:gd name="connsiteX2" fmla="*/ 1206958 w 2806878"/>
                          <a:gd name="connsiteY2" fmla="*/ 0 h 1026989"/>
                          <a:gd name="connsiteX3" fmla="*/ 1824471 w 2806878"/>
                          <a:gd name="connsiteY3" fmla="*/ 0 h 1026989"/>
                          <a:gd name="connsiteX4" fmla="*/ 2806878 w 2806878"/>
                          <a:gd name="connsiteY4" fmla="*/ 0 h 1026989"/>
                          <a:gd name="connsiteX5" fmla="*/ 2806878 w 2806878"/>
                          <a:gd name="connsiteY5" fmla="*/ 503225 h 1026989"/>
                          <a:gd name="connsiteX6" fmla="*/ 2806878 w 2806878"/>
                          <a:gd name="connsiteY6" fmla="*/ 1026989 h 1026989"/>
                          <a:gd name="connsiteX7" fmla="*/ 2301640 w 2806878"/>
                          <a:gd name="connsiteY7" fmla="*/ 1026989 h 1026989"/>
                          <a:gd name="connsiteX8" fmla="*/ 1824471 w 2806878"/>
                          <a:gd name="connsiteY8" fmla="*/ 1026989 h 1026989"/>
                          <a:gd name="connsiteX9" fmla="*/ 1291164 w 2806878"/>
                          <a:gd name="connsiteY9" fmla="*/ 1026989 h 1026989"/>
                          <a:gd name="connsiteX10" fmla="*/ 701720 w 2806878"/>
                          <a:gd name="connsiteY10" fmla="*/ 1026989 h 1026989"/>
                          <a:gd name="connsiteX11" fmla="*/ 0 w 2806878"/>
                          <a:gd name="connsiteY11" fmla="*/ 1026989 h 1026989"/>
                          <a:gd name="connsiteX12" fmla="*/ 0 w 2806878"/>
                          <a:gd name="connsiteY12" fmla="*/ 534034 h 1026989"/>
                          <a:gd name="connsiteX13" fmla="*/ 0 w 2806878"/>
                          <a:gd name="connsiteY13" fmla="*/ 0 h 1026989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</a:cxnLst>
                        <a:rect l="l" t="t" r="r" b="b"/>
                        <a:pathLst>
                          <a:path w="2806878" h="1026989" fill="none" extrusionOk="0">
                            <a:moveTo>
                              <a:pt x="0" y="0"/>
                            </a:moveTo>
                            <a:cubicBezTo>
                              <a:pt x="165109" y="-10757"/>
                              <a:pt x="397703" y="27751"/>
                              <a:pt x="589444" y="0"/>
                            </a:cubicBezTo>
                            <a:cubicBezTo>
                              <a:pt x="781185" y="-27751"/>
                              <a:pt x="932201" y="63974"/>
                              <a:pt x="1206958" y="0"/>
                            </a:cubicBezTo>
                            <a:cubicBezTo>
                              <a:pt x="1481715" y="-63974"/>
                              <a:pt x="1551119" y="974"/>
                              <a:pt x="1824471" y="0"/>
                            </a:cubicBezTo>
                            <a:cubicBezTo>
                              <a:pt x="2097823" y="-974"/>
                              <a:pt x="2425718" y="113091"/>
                              <a:pt x="2806878" y="0"/>
                            </a:cubicBezTo>
                            <a:cubicBezTo>
                              <a:pt x="2811537" y="116062"/>
                              <a:pt x="2756555" y="271925"/>
                              <a:pt x="2806878" y="503225"/>
                            </a:cubicBezTo>
                            <a:cubicBezTo>
                              <a:pt x="2857201" y="734526"/>
                              <a:pt x="2765973" y="811992"/>
                              <a:pt x="2806878" y="1026989"/>
                            </a:cubicBezTo>
                            <a:cubicBezTo>
                              <a:pt x="2554501" y="1056157"/>
                              <a:pt x="2496766" y="990160"/>
                              <a:pt x="2301640" y="1026989"/>
                            </a:cubicBezTo>
                            <a:cubicBezTo>
                              <a:pt x="2106514" y="1063818"/>
                              <a:pt x="1963708" y="992007"/>
                              <a:pt x="1824471" y="1026989"/>
                            </a:cubicBezTo>
                            <a:cubicBezTo>
                              <a:pt x="1685234" y="1061971"/>
                              <a:pt x="1490808" y="1010947"/>
                              <a:pt x="1291164" y="1026989"/>
                            </a:cubicBezTo>
                            <a:cubicBezTo>
                              <a:pt x="1091520" y="1043031"/>
                              <a:pt x="922984" y="973697"/>
                              <a:pt x="701720" y="1026989"/>
                            </a:cubicBezTo>
                            <a:cubicBezTo>
                              <a:pt x="480456" y="1080281"/>
                              <a:pt x="246966" y="963274"/>
                              <a:pt x="0" y="1026989"/>
                            </a:cubicBezTo>
                            <a:cubicBezTo>
                              <a:pt x="-17032" y="921437"/>
                              <a:pt x="45270" y="639797"/>
                              <a:pt x="0" y="534034"/>
                            </a:cubicBezTo>
                            <a:cubicBezTo>
                              <a:pt x="-45270" y="428272"/>
                              <a:pt x="25844" y="140140"/>
                              <a:pt x="0" y="0"/>
                            </a:cubicBezTo>
                            <a:close/>
                          </a:path>
                          <a:path w="2806878" h="1026989" stroke="0" extrusionOk="0">
                            <a:moveTo>
                              <a:pt x="0" y="0"/>
                            </a:moveTo>
                            <a:cubicBezTo>
                              <a:pt x="167787" y="-51128"/>
                              <a:pt x="338166" y="65223"/>
                              <a:pt x="617513" y="0"/>
                            </a:cubicBezTo>
                            <a:cubicBezTo>
                              <a:pt x="896860" y="-65223"/>
                              <a:pt x="953286" y="19436"/>
                              <a:pt x="1122751" y="0"/>
                            </a:cubicBezTo>
                            <a:cubicBezTo>
                              <a:pt x="1292216" y="-19436"/>
                              <a:pt x="1498658" y="10456"/>
                              <a:pt x="1599920" y="0"/>
                            </a:cubicBezTo>
                            <a:cubicBezTo>
                              <a:pt x="1701182" y="-10456"/>
                              <a:pt x="1934624" y="13650"/>
                              <a:pt x="2161296" y="0"/>
                            </a:cubicBezTo>
                            <a:cubicBezTo>
                              <a:pt x="2387968" y="-13650"/>
                              <a:pt x="2499502" y="45152"/>
                              <a:pt x="2806878" y="0"/>
                            </a:cubicBezTo>
                            <a:cubicBezTo>
                              <a:pt x="2860582" y="175819"/>
                              <a:pt x="2773888" y="332739"/>
                              <a:pt x="2806878" y="534034"/>
                            </a:cubicBezTo>
                            <a:cubicBezTo>
                              <a:pt x="2839868" y="735329"/>
                              <a:pt x="2774651" y="890413"/>
                              <a:pt x="2806878" y="1026989"/>
                            </a:cubicBezTo>
                            <a:cubicBezTo>
                              <a:pt x="2614239" y="1040716"/>
                              <a:pt x="2563726" y="1002860"/>
                              <a:pt x="2329709" y="1026989"/>
                            </a:cubicBezTo>
                            <a:cubicBezTo>
                              <a:pt x="2095692" y="1051118"/>
                              <a:pt x="1916257" y="970514"/>
                              <a:pt x="1796402" y="1026989"/>
                            </a:cubicBezTo>
                            <a:cubicBezTo>
                              <a:pt x="1676547" y="1083464"/>
                              <a:pt x="1484020" y="973512"/>
                              <a:pt x="1235026" y="1026989"/>
                            </a:cubicBezTo>
                            <a:cubicBezTo>
                              <a:pt x="986032" y="1080466"/>
                              <a:pt x="840459" y="993137"/>
                              <a:pt x="645582" y="1026989"/>
                            </a:cubicBezTo>
                            <a:cubicBezTo>
                              <a:pt x="450705" y="1060841"/>
                              <a:pt x="204878" y="982602"/>
                              <a:pt x="0" y="1026989"/>
                            </a:cubicBezTo>
                            <a:cubicBezTo>
                              <a:pt x="-27731" y="926538"/>
                              <a:pt x="14553" y="737623"/>
                              <a:pt x="0" y="544304"/>
                            </a:cubicBezTo>
                            <a:cubicBezTo>
                              <a:pt x="-14553" y="350985"/>
                              <a:pt x="48079" y="164937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AE82CD04-A0BB-406F-A2E5-7654C1E8B417}"/>
                  </a:ext>
                </a:extLst>
              </p:cNvPr>
              <p:cNvSpPr/>
              <p:nvPr/>
            </p:nvSpPr>
            <p:spPr>
              <a:xfrm>
                <a:off x="5793913" y="5007605"/>
                <a:ext cx="4119589" cy="65620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𝑟𝑎𝑛𝑑𝑜𝑚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𝑢𝑚𝑏𝑒𝑟</m:t>
                    </m:r>
                  </m:oMath>
                </a14:m>
                <a:r>
                  <a:rPr lang="en-US" b="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𝑚𝑒𝑚𝑏𝑒𝑟𝑠h𝑖𝑝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𝑜𝑟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𝑢𝑚𝑏𝑒𝑟</m:t>
                    </m:r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AE82CD04-A0BB-406F-A2E5-7654C1E8B41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3913" y="5007605"/>
                <a:ext cx="4119589" cy="656205"/>
              </a:xfrm>
              <a:prstGeom prst="rect">
                <a:avLst/>
              </a:prstGeom>
              <a:blipFill>
                <a:blip r:embed="rId5"/>
                <a:stretch>
                  <a:fillRect l="-296" b="-8333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C0490B6-98AC-42E1-B648-F89BBE822B51}"/>
                  </a:ext>
                </a:extLst>
              </p:cNvPr>
              <p:cNvSpPr txBox="1"/>
              <p:nvPr/>
            </p:nvSpPr>
            <p:spPr>
              <a:xfrm>
                <a:off x="2604977" y="3019647"/>
                <a:ext cx="2870790" cy="1148315"/>
              </a:xfrm>
              <a:custGeom>
                <a:avLst/>
                <a:gdLst>
                  <a:gd name="connsiteX0" fmla="*/ 0 w 2870790"/>
                  <a:gd name="connsiteY0" fmla="*/ 0 h 1148315"/>
                  <a:gd name="connsiteX1" fmla="*/ 602866 w 2870790"/>
                  <a:gd name="connsiteY1" fmla="*/ 0 h 1148315"/>
                  <a:gd name="connsiteX2" fmla="*/ 1177024 w 2870790"/>
                  <a:gd name="connsiteY2" fmla="*/ 0 h 1148315"/>
                  <a:gd name="connsiteX3" fmla="*/ 1808598 w 2870790"/>
                  <a:gd name="connsiteY3" fmla="*/ 0 h 1148315"/>
                  <a:gd name="connsiteX4" fmla="*/ 2325340 w 2870790"/>
                  <a:gd name="connsiteY4" fmla="*/ 0 h 1148315"/>
                  <a:gd name="connsiteX5" fmla="*/ 2870790 w 2870790"/>
                  <a:gd name="connsiteY5" fmla="*/ 0 h 1148315"/>
                  <a:gd name="connsiteX6" fmla="*/ 2870790 w 2870790"/>
                  <a:gd name="connsiteY6" fmla="*/ 539708 h 1148315"/>
                  <a:gd name="connsiteX7" fmla="*/ 2870790 w 2870790"/>
                  <a:gd name="connsiteY7" fmla="*/ 1148315 h 1148315"/>
                  <a:gd name="connsiteX8" fmla="*/ 2325340 w 2870790"/>
                  <a:gd name="connsiteY8" fmla="*/ 1148315 h 1148315"/>
                  <a:gd name="connsiteX9" fmla="*/ 1722474 w 2870790"/>
                  <a:gd name="connsiteY9" fmla="*/ 1148315 h 1148315"/>
                  <a:gd name="connsiteX10" fmla="*/ 1119608 w 2870790"/>
                  <a:gd name="connsiteY10" fmla="*/ 1148315 h 1148315"/>
                  <a:gd name="connsiteX11" fmla="*/ 545450 w 2870790"/>
                  <a:gd name="connsiteY11" fmla="*/ 1148315 h 1148315"/>
                  <a:gd name="connsiteX12" fmla="*/ 0 w 2870790"/>
                  <a:gd name="connsiteY12" fmla="*/ 1148315 h 1148315"/>
                  <a:gd name="connsiteX13" fmla="*/ 0 w 2870790"/>
                  <a:gd name="connsiteY13" fmla="*/ 608607 h 1148315"/>
                  <a:gd name="connsiteX14" fmla="*/ 0 w 2870790"/>
                  <a:gd name="connsiteY14" fmla="*/ 0 h 11483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870790" h="1148315" fill="none" extrusionOk="0">
                    <a:moveTo>
                      <a:pt x="0" y="0"/>
                    </a:moveTo>
                    <a:cubicBezTo>
                      <a:pt x="159316" y="-61492"/>
                      <a:pt x="342607" y="24732"/>
                      <a:pt x="602866" y="0"/>
                    </a:cubicBezTo>
                    <a:cubicBezTo>
                      <a:pt x="863125" y="-24732"/>
                      <a:pt x="891490" y="55084"/>
                      <a:pt x="1177024" y="0"/>
                    </a:cubicBezTo>
                    <a:cubicBezTo>
                      <a:pt x="1462558" y="-55084"/>
                      <a:pt x="1508367" y="8258"/>
                      <a:pt x="1808598" y="0"/>
                    </a:cubicBezTo>
                    <a:cubicBezTo>
                      <a:pt x="2108829" y="-8258"/>
                      <a:pt x="2157006" y="11697"/>
                      <a:pt x="2325340" y="0"/>
                    </a:cubicBezTo>
                    <a:cubicBezTo>
                      <a:pt x="2493674" y="-11697"/>
                      <a:pt x="2725887" y="32241"/>
                      <a:pt x="2870790" y="0"/>
                    </a:cubicBezTo>
                    <a:cubicBezTo>
                      <a:pt x="2903856" y="240985"/>
                      <a:pt x="2815213" y="319181"/>
                      <a:pt x="2870790" y="539708"/>
                    </a:cubicBezTo>
                    <a:cubicBezTo>
                      <a:pt x="2926367" y="760235"/>
                      <a:pt x="2861686" y="898047"/>
                      <a:pt x="2870790" y="1148315"/>
                    </a:cubicBezTo>
                    <a:cubicBezTo>
                      <a:pt x="2660523" y="1197942"/>
                      <a:pt x="2590543" y="1099904"/>
                      <a:pt x="2325340" y="1148315"/>
                    </a:cubicBezTo>
                    <a:cubicBezTo>
                      <a:pt x="2060137" y="1196726"/>
                      <a:pt x="1920740" y="1121751"/>
                      <a:pt x="1722474" y="1148315"/>
                    </a:cubicBezTo>
                    <a:cubicBezTo>
                      <a:pt x="1524208" y="1174879"/>
                      <a:pt x="1299090" y="1144822"/>
                      <a:pt x="1119608" y="1148315"/>
                    </a:cubicBezTo>
                    <a:cubicBezTo>
                      <a:pt x="940126" y="1151808"/>
                      <a:pt x="666520" y="1145862"/>
                      <a:pt x="545450" y="1148315"/>
                    </a:cubicBezTo>
                    <a:cubicBezTo>
                      <a:pt x="424380" y="1150768"/>
                      <a:pt x="207260" y="1093126"/>
                      <a:pt x="0" y="1148315"/>
                    </a:cubicBezTo>
                    <a:cubicBezTo>
                      <a:pt x="-23227" y="891087"/>
                      <a:pt x="29342" y="865369"/>
                      <a:pt x="0" y="608607"/>
                    </a:cubicBezTo>
                    <a:cubicBezTo>
                      <a:pt x="-29342" y="351845"/>
                      <a:pt x="40815" y="219979"/>
                      <a:pt x="0" y="0"/>
                    </a:cubicBezTo>
                    <a:close/>
                  </a:path>
                  <a:path w="2870790" h="1148315" stroke="0" extrusionOk="0">
                    <a:moveTo>
                      <a:pt x="0" y="0"/>
                    </a:moveTo>
                    <a:cubicBezTo>
                      <a:pt x="120909" y="-50116"/>
                      <a:pt x="330164" y="52841"/>
                      <a:pt x="602866" y="0"/>
                    </a:cubicBezTo>
                    <a:cubicBezTo>
                      <a:pt x="875568" y="-52841"/>
                      <a:pt x="1069892" y="22313"/>
                      <a:pt x="1234440" y="0"/>
                    </a:cubicBezTo>
                    <a:cubicBezTo>
                      <a:pt x="1398988" y="-22313"/>
                      <a:pt x="1674157" y="40909"/>
                      <a:pt x="1837306" y="0"/>
                    </a:cubicBezTo>
                    <a:cubicBezTo>
                      <a:pt x="2000455" y="-40909"/>
                      <a:pt x="2397730" y="60164"/>
                      <a:pt x="2870790" y="0"/>
                    </a:cubicBezTo>
                    <a:cubicBezTo>
                      <a:pt x="2928739" y="174612"/>
                      <a:pt x="2847653" y="336408"/>
                      <a:pt x="2870790" y="539708"/>
                    </a:cubicBezTo>
                    <a:cubicBezTo>
                      <a:pt x="2893927" y="743008"/>
                      <a:pt x="2846616" y="929337"/>
                      <a:pt x="2870790" y="1148315"/>
                    </a:cubicBezTo>
                    <a:cubicBezTo>
                      <a:pt x="2599158" y="1170616"/>
                      <a:pt x="2397189" y="1126299"/>
                      <a:pt x="2239216" y="1148315"/>
                    </a:cubicBezTo>
                    <a:cubicBezTo>
                      <a:pt x="2081243" y="1170331"/>
                      <a:pt x="1934084" y="1095517"/>
                      <a:pt x="1693766" y="1148315"/>
                    </a:cubicBezTo>
                    <a:cubicBezTo>
                      <a:pt x="1453448" y="1201113"/>
                      <a:pt x="1420385" y="1143028"/>
                      <a:pt x="1177024" y="1148315"/>
                    </a:cubicBezTo>
                    <a:cubicBezTo>
                      <a:pt x="933663" y="1153602"/>
                      <a:pt x="915783" y="1091990"/>
                      <a:pt x="688990" y="1148315"/>
                    </a:cubicBezTo>
                    <a:cubicBezTo>
                      <a:pt x="462197" y="1204640"/>
                      <a:pt x="243378" y="1110948"/>
                      <a:pt x="0" y="1148315"/>
                    </a:cubicBezTo>
                    <a:cubicBezTo>
                      <a:pt x="-50514" y="921927"/>
                      <a:pt x="61444" y="825959"/>
                      <a:pt x="0" y="551191"/>
                    </a:cubicBezTo>
                    <a:cubicBezTo>
                      <a:pt x="-61444" y="276423"/>
                      <a:pt x="34150" y="160059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936101892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lIns="0" tIns="0" rIns="0" bIns="0" rtlCol="0" anchor="ctr" anchorCtr="0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limLoc m:val="undOvr"/>
                              <m:subHide m:val="on"/>
                              <m:supHide m:val="on"/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d>
                                <m:d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 smtClean="0"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sz="2000" b="0" i="1" smtClean="0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𝑑𝑧</m:t>
                              </m:r>
                            </m:e>
                          </m:nary>
                        </m:num>
                        <m:den>
                          <m:nary>
                            <m:naryPr>
                              <m:limLoc m:val="undOvr"/>
                              <m:subHide m:val="on"/>
                              <m:supHide m:val="on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𝑑𝑧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C0490B6-98AC-42E1-B648-F89BBE822B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4977" y="3019647"/>
                <a:ext cx="2870790" cy="114831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936101892">
                      <a:custGeom>
                        <a:avLst/>
                        <a:gdLst>
                          <a:gd name="connsiteX0" fmla="*/ 0 w 2870790"/>
                          <a:gd name="connsiteY0" fmla="*/ 0 h 1148315"/>
                          <a:gd name="connsiteX1" fmla="*/ 602866 w 2870790"/>
                          <a:gd name="connsiteY1" fmla="*/ 0 h 1148315"/>
                          <a:gd name="connsiteX2" fmla="*/ 1177024 w 2870790"/>
                          <a:gd name="connsiteY2" fmla="*/ 0 h 1148315"/>
                          <a:gd name="connsiteX3" fmla="*/ 1808598 w 2870790"/>
                          <a:gd name="connsiteY3" fmla="*/ 0 h 1148315"/>
                          <a:gd name="connsiteX4" fmla="*/ 2325340 w 2870790"/>
                          <a:gd name="connsiteY4" fmla="*/ 0 h 1148315"/>
                          <a:gd name="connsiteX5" fmla="*/ 2870790 w 2870790"/>
                          <a:gd name="connsiteY5" fmla="*/ 0 h 1148315"/>
                          <a:gd name="connsiteX6" fmla="*/ 2870790 w 2870790"/>
                          <a:gd name="connsiteY6" fmla="*/ 539708 h 1148315"/>
                          <a:gd name="connsiteX7" fmla="*/ 2870790 w 2870790"/>
                          <a:gd name="connsiteY7" fmla="*/ 1148315 h 1148315"/>
                          <a:gd name="connsiteX8" fmla="*/ 2325340 w 2870790"/>
                          <a:gd name="connsiteY8" fmla="*/ 1148315 h 1148315"/>
                          <a:gd name="connsiteX9" fmla="*/ 1722474 w 2870790"/>
                          <a:gd name="connsiteY9" fmla="*/ 1148315 h 1148315"/>
                          <a:gd name="connsiteX10" fmla="*/ 1119608 w 2870790"/>
                          <a:gd name="connsiteY10" fmla="*/ 1148315 h 1148315"/>
                          <a:gd name="connsiteX11" fmla="*/ 545450 w 2870790"/>
                          <a:gd name="connsiteY11" fmla="*/ 1148315 h 1148315"/>
                          <a:gd name="connsiteX12" fmla="*/ 0 w 2870790"/>
                          <a:gd name="connsiteY12" fmla="*/ 1148315 h 1148315"/>
                          <a:gd name="connsiteX13" fmla="*/ 0 w 2870790"/>
                          <a:gd name="connsiteY13" fmla="*/ 608607 h 1148315"/>
                          <a:gd name="connsiteX14" fmla="*/ 0 w 2870790"/>
                          <a:gd name="connsiteY14" fmla="*/ 0 h 1148315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</a:cxnLst>
                        <a:rect l="l" t="t" r="r" b="b"/>
                        <a:pathLst>
                          <a:path w="2870790" h="1148315" fill="none" extrusionOk="0">
                            <a:moveTo>
                              <a:pt x="0" y="0"/>
                            </a:moveTo>
                            <a:cubicBezTo>
                              <a:pt x="159316" y="-61492"/>
                              <a:pt x="342607" y="24732"/>
                              <a:pt x="602866" y="0"/>
                            </a:cubicBezTo>
                            <a:cubicBezTo>
                              <a:pt x="863125" y="-24732"/>
                              <a:pt x="891490" y="55084"/>
                              <a:pt x="1177024" y="0"/>
                            </a:cubicBezTo>
                            <a:cubicBezTo>
                              <a:pt x="1462558" y="-55084"/>
                              <a:pt x="1508367" y="8258"/>
                              <a:pt x="1808598" y="0"/>
                            </a:cubicBezTo>
                            <a:cubicBezTo>
                              <a:pt x="2108829" y="-8258"/>
                              <a:pt x="2157006" y="11697"/>
                              <a:pt x="2325340" y="0"/>
                            </a:cubicBezTo>
                            <a:cubicBezTo>
                              <a:pt x="2493674" y="-11697"/>
                              <a:pt x="2725887" y="32241"/>
                              <a:pt x="2870790" y="0"/>
                            </a:cubicBezTo>
                            <a:cubicBezTo>
                              <a:pt x="2903856" y="240985"/>
                              <a:pt x="2815213" y="319181"/>
                              <a:pt x="2870790" y="539708"/>
                            </a:cubicBezTo>
                            <a:cubicBezTo>
                              <a:pt x="2926367" y="760235"/>
                              <a:pt x="2861686" y="898047"/>
                              <a:pt x="2870790" y="1148315"/>
                            </a:cubicBezTo>
                            <a:cubicBezTo>
                              <a:pt x="2660523" y="1197942"/>
                              <a:pt x="2590543" y="1099904"/>
                              <a:pt x="2325340" y="1148315"/>
                            </a:cubicBezTo>
                            <a:cubicBezTo>
                              <a:pt x="2060137" y="1196726"/>
                              <a:pt x="1920740" y="1121751"/>
                              <a:pt x="1722474" y="1148315"/>
                            </a:cubicBezTo>
                            <a:cubicBezTo>
                              <a:pt x="1524208" y="1174879"/>
                              <a:pt x="1299090" y="1144822"/>
                              <a:pt x="1119608" y="1148315"/>
                            </a:cubicBezTo>
                            <a:cubicBezTo>
                              <a:pt x="940126" y="1151808"/>
                              <a:pt x="666520" y="1145862"/>
                              <a:pt x="545450" y="1148315"/>
                            </a:cubicBezTo>
                            <a:cubicBezTo>
                              <a:pt x="424380" y="1150768"/>
                              <a:pt x="207260" y="1093126"/>
                              <a:pt x="0" y="1148315"/>
                            </a:cubicBezTo>
                            <a:cubicBezTo>
                              <a:pt x="-23227" y="891087"/>
                              <a:pt x="29342" y="865369"/>
                              <a:pt x="0" y="608607"/>
                            </a:cubicBezTo>
                            <a:cubicBezTo>
                              <a:pt x="-29342" y="351845"/>
                              <a:pt x="40815" y="219979"/>
                              <a:pt x="0" y="0"/>
                            </a:cubicBezTo>
                            <a:close/>
                          </a:path>
                          <a:path w="2870790" h="1148315" stroke="0" extrusionOk="0">
                            <a:moveTo>
                              <a:pt x="0" y="0"/>
                            </a:moveTo>
                            <a:cubicBezTo>
                              <a:pt x="120909" y="-50116"/>
                              <a:pt x="330164" y="52841"/>
                              <a:pt x="602866" y="0"/>
                            </a:cubicBezTo>
                            <a:cubicBezTo>
                              <a:pt x="875568" y="-52841"/>
                              <a:pt x="1069892" y="22313"/>
                              <a:pt x="1234440" y="0"/>
                            </a:cubicBezTo>
                            <a:cubicBezTo>
                              <a:pt x="1398988" y="-22313"/>
                              <a:pt x="1674157" y="40909"/>
                              <a:pt x="1837306" y="0"/>
                            </a:cubicBezTo>
                            <a:cubicBezTo>
                              <a:pt x="2000455" y="-40909"/>
                              <a:pt x="2397730" y="60164"/>
                              <a:pt x="2870790" y="0"/>
                            </a:cubicBezTo>
                            <a:cubicBezTo>
                              <a:pt x="2928739" y="174612"/>
                              <a:pt x="2847653" y="336408"/>
                              <a:pt x="2870790" y="539708"/>
                            </a:cubicBezTo>
                            <a:cubicBezTo>
                              <a:pt x="2893927" y="743008"/>
                              <a:pt x="2846616" y="929337"/>
                              <a:pt x="2870790" y="1148315"/>
                            </a:cubicBezTo>
                            <a:cubicBezTo>
                              <a:pt x="2599158" y="1170616"/>
                              <a:pt x="2397189" y="1126299"/>
                              <a:pt x="2239216" y="1148315"/>
                            </a:cubicBezTo>
                            <a:cubicBezTo>
                              <a:pt x="2081243" y="1170331"/>
                              <a:pt x="1934084" y="1095517"/>
                              <a:pt x="1693766" y="1148315"/>
                            </a:cubicBezTo>
                            <a:cubicBezTo>
                              <a:pt x="1453448" y="1201113"/>
                              <a:pt x="1420385" y="1143028"/>
                              <a:pt x="1177024" y="1148315"/>
                            </a:cubicBezTo>
                            <a:cubicBezTo>
                              <a:pt x="933663" y="1153602"/>
                              <a:pt x="915783" y="1091990"/>
                              <a:pt x="688990" y="1148315"/>
                            </a:cubicBezTo>
                            <a:cubicBezTo>
                              <a:pt x="462197" y="1204640"/>
                              <a:pt x="243378" y="1110948"/>
                              <a:pt x="0" y="1148315"/>
                            </a:cubicBezTo>
                            <a:cubicBezTo>
                              <a:pt x="-50514" y="921927"/>
                              <a:pt x="61444" y="825959"/>
                              <a:pt x="0" y="551191"/>
                            </a:cubicBezTo>
                            <a:cubicBezTo>
                              <a:pt x="-61444" y="276423"/>
                              <a:pt x="34150" y="160059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88984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Chart 11">
            <a:extLst>
              <a:ext uri="{FF2B5EF4-FFF2-40B4-BE49-F238E27FC236}">
                <a16:creationId xmlns:a16="http://schemas.microsoft.com/office/drawing/2014/main" id="{246E82AD-3777-4112-A3FA-38EA673E894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59458711"/>
              </p:ext>
            </p:extLst>
          </p:nvPr>
        </p:nvGraphicFramePr>
        <p:xfrm>
          <a:off x="3402419" y="3428999"/>
          <a:ext cx="4933507" cy="26379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3" name="Chart 12">
            <a:extLst>
              <a:ext uri="{FF2B5EF4-FFF2-40B4-BE49-F238E27FC236}">
                <a16:creationId xmlns:a16="http://schemas.microsoft.com/office/drawing/2014/main" id="{DB477DC9-488B-43BA-8767-F50C328F89B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95871701"/>
              </p:ext>
            </p:extLst>
          </p:nvPr>
        </p:nvGraphicFramePr>
        <p:xfrm>
          <a:off x="3402419" y="3428999"/>
          <a:ext cx="4933507" cy="26379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Constant Defuzzification (Takagi-</a:t>
            </a:r>
            <a:r>
              <a:rPr lang="en-US" sz="2000" dirty="0" err="1"/>
              <a:t>Sugeno</a:t>
            </a:r>
            <a:r>
              <a:rPr lang="en-US" sz="2000" dirty="0"/>
              <a:t>-style) </a:t>
            </a:r>
          </a:p>
          <a:p>
            <a:pPr lvl="1"/>
            <a:r>
              <a:rPr lang="en-US" dirty="0"/>
              <a:t>Choose a constant value to represent each output linguistic</a:t>
            </a:r>
          </a:p>
          <a:p>
            <a:pPr lvl="1"/>
            <a:r>
              <a:rPr lang="en-US" dirty="0"/>
              <a:t>For example, set the </a:t>
            </a:r>
            <a:r>
              <a:rPr lang="en-US"/>
              <a:t>constant value to 50, 70, and 100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sz="18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4: Choose Defuzzification Method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2E6BF0CF-A769-4973-9B8D-55406C55DFC8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11" name="Chart 10">
            <a:extLst>
              <a:ext uri="{FF2B5EF4-FFF2-40B4-BE49-F238E27FC236}">
                <a16:creationId xmlns:a16="http://schemas.microsoft.com/office/drawing/2014/main" id="{AB99A541-91C1-4A8A-AAFF-920541EC596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66076593"/>
              </p:ext>
            </p:extLst>
          </p:nvPr>
        </p:nvGraphicFramePr>
        <p:xfrm>
          <a:off x="3402419" y="3428999"/>
          <a:ext cx="4933507" cy="26379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3540204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Constant Defuzzification (Takagi-</a:t>
            </a:r>
            <a:r>
              <a:rPr lang="en-US" sz="2000" dirty="0" err="1"/>
              <a:t>Sugeno</a:t>
            </a:r>
            <a:r>
              <a:rPr lang="en-US" sz="2000" dirty="0"/>
              <a:t>-style) </a:t>
            </a:r>
          </a:p>
          <a:p>
            <a:pPr lvl="1"/>
            <a:r>
              <a:rPr lang="en-US" dirty="0"/>
              <a:t>Using fuzzy output obtained from rule inferencing</a:t>
            </a:r>
          </a:p>
          <a:p>
            <a:pPr lvl="1"/>
            <a:r>
              <a:rPr lang="en-US" dirty="0"/>
              <a:t>Calculate crisp output using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sz="18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4: Choose Defuzzification Method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E1E604B-969B-4989-BFD6-A3D8213B8978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6FF2AB1-FAEC-4A5C-97C6-871BC8295E7C}"/>
                  </a:ext>
                </a:extLst>
              </p:cNvPr>
              <p:cNvSpPr txBox="1"/>
              <p:nvPr/>
            </p:nvSpPr>
            <p:spPr>
              <a:xfrm>
                <a:off x="2606355" y="3704201"/>
                <a:ext cx="2599056" cy="1198604"/>
              </a:xfrm>
              <a:custGeom>
                <a:avLst/>
                <a:gdLst>
                  <a:gd name="connsiteX0" fmla="*/ 0 w 2599056"/>
                  <a:gd name="connsiteY0" fmla="*/ 0 h 1198604"/>
                  <a:gd name="connsiteX1" fmla="*/ 623773 w 2599056"/>
                  <a:gd name="connsiteY1" fmla="*/ 0 h 1198604"/>
                  <a:gd name="connsiteX2" fmla="*/ 1273537 w 2599056"/>
                  <a:gd name="connsiteY2" fmla="*/ 0 h 1198604"/>
                  <a:gd name="connsiteX3" fmla="*/ 1923301 w 2599056"/>
                  <a:gd name="connsiteY3" fmla="*/ 0 h 1198604"/>
                  <a:gd name="connsiteX4" fmla="*/ 2599056 w 2599056"/>
                  <a:gd name="connsiteY4" fmla="*/ 0 h 1198604"/>
                  <a:gd name="connsiteX5" fmla="*/ 2599056 w 2599056"/>
                  <a:gd name="connsiteY5" fmla="*/ 611288 h 1198604"/>
                  <a:gd name="connsiteX6" fmla="*/ 2599056 w 2599056"/>
                  <a:gd name="connsiteY6" fmla="*/ 1198604 h 1198604"/>
                  <a:gd name="connsiteX7" fmla="*/ 1897311 w 2599056"/>
                  <a:gd name="connsiteY7" fmla="*/ 1198604 h 1198604"/>
                  <a:gd name="connsiteX8" fmla="*/ 1299528 w 2599056"/>
                  <a:gd name="connsiteY8" fmla="*/ 1198604 h 1198604"/>
                  <a:gd name="connsiteX9" fmla="*/ 675755 w 2599056"/>
                  <a:gd name="connsiteY9" fmla="*/ 1198604 h 1198604"/>
                  <a:gd name="connsiteX10" fmla="*/ 0 w 2599056"/>
                  <a:gd name="connsiteY10" fmla="*/ 1198604 h 1198604"/>
                  <a:gd name="connsiteX11" fmla="*/ 0 w 2599056"/>
                  <a:gd name="connsiteY11" fmla="*/ 575330 h 1198604"/>
                  <a:gd name="connsiteX12" fmla="*/ 0 w 2599056"/>
                  <a:gd name="connsiteY12" fmla="*/ 0 h 11986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2599056" h="1198604" fill="none" extrusionOk="0">
                    <a:moveTo>
                      <a:pt x="0" y="0"/>
                    </a:moveTo>
                    <a:cubicBezTo>
                      <a:pt x="125305" y="19295"/>
                      <a:pt x="464302" y="10079"/>
                      <a:pt x="623773" y="0"/>
                    </a:cubicBezTo>
                    <a:cubicBezTo>
                      <a:pt x="783244" y="-10079"/>
                      <a:pt x="973106" y="23852"/>
                      <a:pt x="1273537" y="0"/>
                    </a:cubicBezTo>
                    <a:cubicBezTo>
                      <a:pt x="1573968" y="-23852"/>
                      <a:pt x="1698843" y="-28229"/>
                      <a:pt x="1923301" y="0"/>
                    </a:cubicBezTo>
                    <a:cubicBezTo>
                      <a:pt x="2147759" y="28229"/>
                      <a:pt x="2434200" y="-18233"/>
                      <a:pt x="2599056" y="0"/>
                    </a:cubicBezTo>
                    <a:cubicBezTo>
                      <a:pt x="2625052" y="270245"/>
                      <a:pt x="2605554" y="324218"/>
                      <a:pt x="2599056" y="611288"/>
                    </a:cubicBezTo>
                    <a:cubicBezTo>
                      <a:pt x="2592558" y="898358"/>
                      <a:pt x="2604513" y="911316"/>
                      <a:pt x="2599056" y="1198604"/>
                    </a:cubicBezTo>
                    <a:cubicBezTo>
                      <a:pt x="2356760" y="1169411"/>
                      <a:pt x="2102778" y="1185566"/>
                      <a:pt x="1897311" y="1198604"/>
                    </a:cubicBezTo>
                    <a:cubicBezTo>
                      <a:pt x="1691844" y="1211642"/>
                      <a:pt x="1456975" y="1183230"/>
                      <a:pt x="1299528" y="1198604"/>
                    </a:cubicBezTo>
                    <a:cubicBezTo>
                      <a:pt x="1142081" y="1213978"/>
                      <a:pt x="976154" y="1198713"/>
                      <a:pt x="675755" y="1198604"/>
                    </a:cubicBezTo>
                    <a:cubicBezTo>
                      <a:pt x="375356" y="1198495"/>
                      <a:pt x="317606" y="1229130"/>
                      <a:pt x="0" y="1198604"/>
                    </a:cubicBezTo>
                    <a:cubicBezTo>
                      <a:pt x="22297" y="1022198"/>
                      <a:pt x="-24692" y="768543"/>
                      <a:pt x="0" y="575330"/>
                    </a:cubicBezTo>
                    <a:cubicBezTo>
                      <a:pt x="24692" y="382117"/>
                      <a:pt x="5478" y="284503"/>
                      <a:pt x="0" y="0"/>
                    </a:cubicBezTo>
                    <a:close/>
                  </a:path>
                  <a:path w="2599056" h="1198604" stroke="0" extrusionOk="0">
                    <a:moveTo>
                      <a:pt x="0" y="0"/>
                    </a:moveTo>
                    <a:cubicBezTo>
                      <a:pt x="161883" y="-22142"/>
                      <a:pt x="392997" y="-13948"/>
                      <a:pt x="675755" y="0"/>
                    </a:cubicBezTo>
                    <a:cubicBezTo>
                      <a:pt x="958514" y="13948"/>
                      <a:pt x="1022483" y="-17387"/>
                      <a:pt x="1299528" y="0"/>
                    </a:cubicBezTo>
                    <a:cubicBezTo>
                      <a:pt x="1576573" y="17387"/>
                      <a:pt x="1655226" y="-21389"/>
                      <a:pt x="1975283" y="0"/>
                    </a:cubicBezTo>
                    <a:cubicBezTo>
                      <a:pt x="2295341" y="21389"/>
                      <a:pt x="2293986" y="-26285"/>
                      <a:pt x="2599056" y="0"/>
                    </a:cubicBezTo>
                    <a:cubicBezTo>
                      <a:pt x="2626936" y="204393"/>
                      <a:pt x="2589014" y="314797"/>
                      <a:pt x="2599056" y="587316"/>
                    </a:cubicBezTo>
                    <a:cubicBezTo>
                      <a:pt x="2609098" y="859835"/>
                      <a:pt x="2575483" y="893562"/>
                      <a:pt x="2599056" y="1198604"/>
                    </a:cubicBezTo>
                    <a:cubicBezTo>
                      <a:pt x="2298763" y="1229457"/>
                      <a:pt x="2233274" y="1210032"/>
                      <a:pt x="1975283" y="1198604"/>
                    </a:cubicBezTo>
                    <a:cubicBezTo>
                      <a:pt x="1717292" y="1187176"/>
                      <a:pt x="1552790" y="1211388"/>
                      <a:pt x="1351509" y="1198604"/>
                    </a:cubicBezTo>
                    <a:cubicBezTo>
                      <a:pt x="1150228" y="1185820"/>
                      <a:pt x="998019" y="1193873"/>
                      <a:pt x="727736" y="1198604"/>
                    </a:cubicBezTo>
                    <a:cubicBezTo>
                      <a:pt x="457453" y="1203335"/>
                      <a:pt x="220397" y="1166151"/>
                      <a:pt x="0" y="1198604"/>
                    </a:cubicBezTo>
                    <a:cubicBezTo>
                      <a:pt x="-7116" y="964770"/>
                      <a:pt x="-9403" y="887507"/>
                      <a:pt x="0" y="635260"/>
                    </a:cubicBezTo>
                    <a:cubicBezTo>
                      <a:pt x="9403" y="383013"/>
                      <a:pt x="-4869" y="154035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819995603">
                      <a:prstGeom prst="rect">
                        <a:avLst/>
                      </a:prstGeom>
                      <ask:type>
                        <ask:lineSketchFreehand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lIns="0" tIns="0" rIns="0" bIns="0" rtlCol="0" anchor="ctr" anchorCtr="0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sSub>
                                <m:sSubPr>
                                  <m:ctrlPr>
                                    <a:rPr lang="en-US" sz="20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. 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6FF2AB1-FAEC-4A5C-97C6-871BC8295E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355" y="3704201"/>
                <a:ext cx="2599056" cy="119860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819995603">
                      <a:custGeom>
                        <a:avLst/>
                        <a:gdLst>
                          <a:gd name="connsiteX0" fmla="*/ 0 w 2599056"/>
                          <a:gd name="connsiteY0" fmla="*/ 0 h 1198604"/>
                          <a:gd name="connsiteX1" fmla="*/ 623773 w 2599056"/>
                          <a:gd name="connsiteY1" fmla="*/ 0 h 1198604"/>
                          <a:gd name="connsiteX2" fmla="*/ 1273537 w 2599056"/>
                          <a:gd name="connsiteY2" fmla="*/ 0 h 1198604"/>
                          <a:gd name="connsiteX3" fmla="*/ 1923301 w 2599056"/>
                          <a:gd name="connsiteY3" fmla="*/ 0 h 1198604"/>
                          <a:gd name="connsiteX4" fmla="*/ 2599056 w 2599056"/>
                          <a:gd name="connsiteY4" fmla="*/ 0 h 1198604"/>
                          <a:gd name="connsiteX5" fmla="*/ 2599056 w 2599056"/>
                          <a:gd name="connsiteY5" fmla="*/ 611288 h 1198604"/>
                          <a:gd name="connsiteX6" fmla="*/ 2599056 w 2599056"/>
                          <a:gd name="connsiteY6" fmla="*/ 1198604 h 1198604"/>
                          <a:gd name="connsiteX7" fmla="*/ 1897311 w 2599056"/>
                          <a:gd name="connsiteY7" fmla="*/ 1198604 h 1198604"/>
                          <a:gd name="connsiteX8" fmla="*/ 1299528 w 2599056"/>
                          <a:gd name="connsiteY8" fmla="*/ 1198604 h 1198604"/>
                          <a:gd name="connsiteX9" fmla="*/ 675755 w 2599056"/>
                          <a:gd name="connsiteY9" fmla="*/ 1198604 h 1198604"/>
                          <a:gd name="connsiteX10" fmla="*/ 0 w 2599056"/>
                          <a:gd name="connsiteY10" fmla="*/ 1198604 h 1198604"/>
                          <a:gd name="connsiteX11" fmla="*/ 0 w 2599056"/>
                          <a:gd name="connsiteY11" fmla="*/ 575330 h 1198604"/>
                          <a:gd name="connsiteX12" fmla="*/ 0 w 2599056"/>
                          <a:gd name="connsiteY12" fmla="*/ 0 h 1198604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</a:cxnLst>
                        <a:rect l="l" t="t" r="r" b="b"/>
                        <a:pathLst>
                          <a:path w="2599056" h="1198604" fill="none" extrusionOk="0">
                            <a:moveTo>
                              <a:pt x="0" y="0"/>
                            </a:moveTo>
                            <a:cubicBezTo>
                              <a:pt x="125305" y="19295"/>
                              <a:pt x="464302" y="10079"/>
                              <a:pt x="623773" y="0"/>
                            </a:cubicBezTo>
                            <a:cubicBezTo>
                              <a:pt x="783244" y="-10079"/>
                              <a:pt x="973106" y="23852"/>
                              <a:pt x="1273537" y="0"/>
                            </a:cubicBezTo>
                            <a:cubicBezTo>
                              <a:pt x="1573968" y="-23852"/>
                              <a:pt x="1698843" y="-28229"/>
                              <a:pt x="1923301" y="0"/>
                            </a:cubicBezTo>
                            <a:cubicBezTo>
                              <a:pt x="2147759" y="28229"/>
                              <a:pt x="2434200" y="-18233"/>
                              <a:pt x="2599056" y="0"/>
                            </a:cubicBezTo>
                            <a:cubicBezTo>
                              <a:pt x="2625052" y="270245"/>
                              <a:pt x="2605554" y="324218"/>
                              <a:pt x="2599056" y="611288"/>
                            </a:cubicBezTo>
                            <a:cubicBezTo>
                              <a:pt x="2592558" y="898358"/>
                              <a:pt x="2604513" y="911316"/>
                              <a:pt x="2599056" y="1198604"/>
                            </a:cubicBezTo>
                            <a:cubicBezTo>
                              <a:pt x="2356760" y="1169411"/>
                              <a:pt x="2102778" y="1185566"/>
                              <a:pt x="1897311" y="1198604"/>
                            </a:cubicBezTo>
                            <a:cubicBezTo>
                              <a:pt x="1691844" y="1211642"/>
                              <a:pt x="1456975" y="1183230"/>
                              <a:pt x="1299528" y="1198604"/>
                            </a:cubicBezTo>
                            <a:cubicBezTo>
                              <a:pt x="1142081" y="1213978"/>
                              <a:pt x="976154" y="1198713"/>
                              <a:pt x="675755" y="1198604"/>
                            </a:cubicBezTo>
                            <a:cubicBezTo>
                              <a:pt x="375356" y="1198495"/>
                              <a:pt x="317606" y="1229130"/>
                              <a:pt x="0" y="1198604"/>
                            </a:cubicBezTo>
                            <a:cubicBezTo>
                              <a:pt x="22297" y="1022198"/>
                              <a:pt x="-24692" y="768543"/>
                              <a:pt x="0" y="575330"/>
                            </a:cubicBezTo>
                            <a:cubicBezTo>
                              <a:pt x="24692" y="382117"/>
                              <a:pt x="5478" y="284503"/>
                              <a:pt x="0" y="0"/>
                            </a:cubicBezTo>
                            <a:close/>
                          </a:path>
                          <a:path w="2599056" h="1198604" stroke="0" extrusionOk="0">
                            <a:moveTo>
                              <a:pt x="0" y="0"/>
                            </a:moveTo>
                            <a:cubicBezTo>
                              <a:pt x="161883" y="-22142"/>
                              <a:pt x="392997" y="-13948"/>
                              <a:pt x="675755" y="0"/>
                            </a:cubicBezTo>
                            <a:cubicBezTo>
                              <a:pt x="958514" y="13948"/>
                              <a:pt x="1022483" y="-17387"/>
                              <a:pt x="1299528" y="0"/>
                            </a:cubicBezTo>
                            <a:cubicBezTo>
                              <a:pt x="1576573" y="17387"/>
                              <a:pt x="1655226" y="-21389"/>
                              <a:pt x="1975283" y="0"/>
                            </a:cubicBezTo>
                            <a:cubicBezTo>
                              <a:pt x="2295341" y="21389"/>
                              <a:pt x="2293986" y="-26285"/>
                              <a:pt x="2599056" y="0"/>
                            </a:cubicBezTo>
                            <a:cubicBezTo>
                              <a:pt x="2626936" y="204393"/>
                              <a:pt x="2589014" y="314797"/>
                              <a:pt x="2599056" y="587316"/>
                            </a:cubicBezTo>
                            <a:cubicBezTo>
                              <a:pt x="2609098" y="859835"/>
                              <a:pt x="2575483" y="893562"/>
                              <a:pt x="2599056" y="1198604"/>
                            </a:cubicBezTo>
                            <a:cubicBezTo>
                              <a:pt x="2298763" y="1229457"/>
                              <a:pt x="2233274" y="1210032"/>
                              <a:pt x="1975283" y="1198604"/>
                            </a:cubicBezTo>
                            <a:cubicBezTo>
                              <a:pt x="1717292" y="1187176"/>
                              <a:pt x="1552790" y="1211388"/>
                              <a:pt x="1351509" y="1198604"/>
                            </a:cubicBezTo>
                            <a:cubicBezTo>
                              <a:pt x="1150228" y="1185820"/>
                              <a:pt x="998019" y="1193873"/>
                              <a:pt x="727736" y="1198604"/>
                            </a:cubicBezTo>
                            <a:cubicBezTo>
                              <a:pt x="457453" y="1203335"/>
                              <a:pt x="220397" y="1166151"/>
                              <a:pt x="0" y="1198604"/>
                            </a:cubicBezTo>
                            <a:cubicBezTo>
                              <a:pt x="-7116" y="964770"/>
                              <a:pt x="-9403" y="887507"/>
                              <a:pt x="0" y="635260"/>
                            </a:cubicBezTo>
                            <a:cubicBezTo>
                              <a:pt x="9403" y="383013"/>
                              <a:pt x="-4869" y="154035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Freehand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24B851C-6357-4DD2-8BB0-529DA01D1A35}"/>
                  </a:ext>
                </a:extLst>
              </p:cNvPr>
              <p:cNvSpPr/>
              <p:nvPr/>
            </p:nvSpPr>
            <p:spPr>
              <a:xfrm>
                <a:off x="5793915" y="3977868"/>
                <a:ext cx="4078809" cy="6512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𝑐𝑜𝑛𝑠𝑡𝑎𝑛𝑡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𝑜𝑟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𝑙𝑖𝑛𝑔𝑢𝑖𝑠𝑡𝑖𝑐</m:t>
                    </m:r>
                  </m:oMath>
                </a14:m>
                <a:r>
                  <a:rPr lang="en-US" b="0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𝜇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𝑒𝑚𝑏𝑒𝑟𝑠h𝑖𝑝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𝑜𝑟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𝑙𝑖𝑛𝑔𝑢𝑖𝑠𝑡𝑖𝑐</m:t>
                    </m:r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24B851C-6357-4DD2-8BB0-529DA01D1A3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3915" y="3977868"/>
                <a:ext cx="4078809" cy="651269"/>
              </a:xfrm>
              <a:prstGeom prst="rect">
                <a:avLst/>
              </a:prstGeom>
              <a:blipFill>
                <a:blip r:embed="rId4"/>
                <a:stretch>
                  <a:fillRect b="-9434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36771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1932781" y="3173943"/>
            <a:ext cx="8326438" cy="641239"/>
          </a:xfrm>
        </p:spPr>
        <p:txBody>
          <a:bodyPr/>
          <a:lstStyle/>
          <a:p>
            <a:pPr algn="ctr"/>
            <a:r>
              <a:rPr lang="en-US" dirty="0"/>
              <a:t>Fuzzy System for Scholarship Selection 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F0031E8-0DB2-4208-9544-7A36D2A83C31}"/>
              </a:ext>
            </a:extLst>
          </p:cNvPr>
          <p:cNvSpPr/>
          <p:nvPr/>
        </p:nvSpPr>
        <p:spPr>
          <a:xfrm>
            <a:off x="3529553" y="3897019"/>
            <a:ext cx="513289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/>
              <a:t>Test to an example </a:t>
            </a:r>
          </a:p>
        </p:txBody>
      </p:sp>
    </p:spTree>
    <p:extLst>
      <p:ext uri="{BB962C8B-B14F-4D97-AF65-F5344CB8AC3E}">
        <p14:creationId xmlns:p14="http://schemas.microsoft.com/office/powerpoint/2010/main" val="3276923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87680" y="2413590"/>
            <a:ext cx="11101917" cy="3621449"/>
          </a:xfrm>
        </p:spPr>
        <p:txBody>
          <a:bodyPr/>
          <a:lstStyle/>
          <a:p>
            <a:r>
              <a:rPr lang="en-US" sz="2000" dirty="0">
                <a:solidFill>
                  <a:srgbClr val="FF0000"/>
                </a:solidFill>
              </a:rPr>
              <a:t>Student A</a:t>
            </a:r>
            <a:r>
              <a:rPr lang="en-US" sz="2000" dirty="0"/>
              <a:t> has GPA of 3.01 with Parental Income of 14M</a:t>
            </a:r>
          </a:p>
          <a:p>
            <a:r>
              <a:rPr lang="en-US" sz="2000" dirty="0">
                <a:solidFill>
                  <a:srgbClr val="0000FF"/>
                </a:solidFill>
              </a:rPr>
              <a:t>Student B </a:t>
            </a:r>
            <a:r>
              <a:rPr lang="en-US" sz="2000" dirty="0"/>
              <a:t>has GPA of 2.90 with Parental Income of 5.5M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6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se Example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6F52A43-5E33-498D-BDBB-C2761FD38E06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41841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pPr>
                  <a:tabLst>
                    <a:tab pos="1776413" algn="l"/>
                  </a:tabLst>
                </a:pPr>
                <a:r>
                  <a:rPr lang="en-US" sz="2000" dirty="0">
                    <a:solidFill>
                      <a:srgbClr val="FF0000"/>
                    </a:solidFill>
                  </a:rPr>
                  <a:t>Student A </a:t>
                </a:r>
                <a:r>
                  <a:rPr lang="en-US" sz="2000" dirty="0"/>
                  <a:t>has GPA of 3.01</a:t>
                </a:r>
              </a:p>
              <a:p>
                <a:pPr lvl="1">
                  <a:tabLst>
                    <a:tab pos="1776413" algn="l"/>
                  </a:tabLst>
                </a:pPr>
                <a:r>
                  <a:rPr lang="en-US" sz="1800" dirty="0"/>
                  <a:t>High	</a:t>
                </a:r>
                <a14:m>
                  <m:oMath xmlns:m="http://schemas.openxmlformats.org/officeDocument/2006/math"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3.01−2.5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3.25−2.5</m:t>
                        </m:r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0.51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0.75</m:t>
                        </m:r>
                      </m:den>
                    </m:f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=0.68</m:t>
                    </m:r>
                  </m:oMath>
                </a14:m>
                <a:endParaRPr lang="en-US" sz="1800" dirty="0"/>
              </a:p>
              <a:p>
                <a:pPr lvl="1">
                  <a:tabLst>
                    <a:tab pos="1776413" algn="l"/>
                  </a:tabLst>
                </a:pPr>
                <a:r>
                  <a:rPr lang="en-US" sz="1800" dirty="0"/>
                  <a:t>Average 	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3.5−3.01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3.5−2.8</m:t>
                        </m:r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0.49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0.7</m:t>
                        </m:r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.70</m:t>
                    </m:r>
                  </m:oMath>
                </a14:m>
                <a:endParaRPr lang="en-US" sz="1800" dirty="0"/>
              </a:p>
              <a:p>
                <a:pPr lvl="1">
                  <a:tabLst>
                    <a:tab pos="1776413" algn="l"/>
                  </a:tabLst>
                </a:pPr>
                <a:r>
                  <a:rPr lang="en-US" sz="1800" dirty="0"/>
                  <a:t>Low 	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800" dirty="0"/>
              </a:p>
              <a:p>
                <a:pPr>
                  <a:tabLst>
                    <a:tab pos="1776413" algn="l"/>
                  </a:tabLst>
                </a:pPr>
                <a:r>
                  <a:rPr lang="en-US" sz="2000" dirty="0">
                    <a:solidFill>
                      <a:srgbClr val="0000FF"/>
                    </a:solidFill>
                  </a:rPr>
                  <a:t>Student B </a:t>
                </a:r>
                <a:r>
                  <a:rPr lang="en-US" sz="2000" dirty="0"/>
                  <a:t>has GPA of 2.90</a:t>
                </a:r>
              </a:p>
              <a:p>
                <a:pPr lvl="1">
                  <a:tabLst>
                    <a:tab pos="1776413" algn="l"/>
                  </a:tabLst>
                </a:pPr>
                <a:r>
                  <a:rPr lang="en-US" sz="1800" dirty="0"/>
                  <a:t>High 	</a:t>
                </a:r>
                <a14:m>
                  <m:oMath xmlns:m="http://schemas.openxmlformats.org/officeDocument/2006/math">
                    <m:r>
                      <a:rPr lang="en-US" sz="18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2.9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−2.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num>
                      <m:den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3.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25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−2.5</m:t>
                        </m:r>
                      </m:den>
                    </m:f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0.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num>
                      <m:den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0.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75</m:t>
                        </m:r>
                      </m:den>
                    </m:f>
                    <m:r>
                      <a:rPr lang="en-US" sz="1800">
                        <a:latin typeface="Cambria Math" panose="02040503050406030204" pitchFamily="18" charset="0"/>
                      </a:rPr>
                      <m:t>=0.</m:t>
                    </m:r>
                    <m:r>
                      <a:rPr lang="en-US" sz="180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800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endParaRPr lang="en-US" sz="1800" dirty="0"/>
              </a:p>
              <a:p>
                <a:pPr lvl="1">
                  <a:tabLst>
                    <a:tab pos="1776413" algn="l"/>
                  </a:tabLst>
                </a:pPr>
                <a:r>
                  <a:rPr lang="en-US" sz="1800" dirty="0"/>
                  <a:t>Average 	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3.5−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2.9</m:t>
                        </m:r>
                      </m:num>
                      <m:den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3.5−2.8</m:t>
                        </m:r>
                      </m:den>
                    </m:f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0.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num>
                      <m:den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0.7</m:t>
                        </m:r>
                      </m:den>
                    </m:f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0.85</m:t>
                    </m:r>
                  </m:oMath>
                </a14:m>
                <a:endParaRPr lang="en-US" sz="1800" dirty="0"/>
              </a:p>
              <a:p>
                <a:pPr lvl="1">
                  <a:tabLst>
                    <a:tab pos="1776413" algn="l"/>
                  </a:tabLst>
                </a:pPr>
                <a:r>
                  <a:rPr lang="en-US" sz="1800" dirty="0"/>
                  <a:t>Low 	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800" dirty="0"/>
              </a:p>
              <a:p>
                <a:pPr marL="0" indent="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3"/>
                <a:stretch>
                  <a:fillRect t="-606" b="-2879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7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ification - GPA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43CCED5C-1723-4911-92FE-2EF45CF49AAF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DBFA161C-5421-4B77-825C-5A1B4557E2AA}"/>
              </a:ext>
            </a:extLst>
          </p:cNvPr>
          <p:cNvGrpSpPr/>
          <p:nvPr/>
        </p:nvGrpSpPr>
        <p:grpSpPr>
          <a:xfrm>
            <a:off x="6332269" y="2232837"/>
            <a:ext cx="5312986" cy="2709660"/>
            <a:chOff x="6332269" y="2987199"/>
            <a:chExt cx="3925672" cy="1955297"/>
          </a:xfrm>
        </p:grpSpPr>
        <p:pic>
          <p:nvPicPr>
            <p:cNvPr id="2" name="Picture 1">
              <a:extLst>
                <a:ext uri="{FF2B5EF4-FFF2-40B4-BE49-F238E27FC236}">
                  <a16:creationId xmlns:a16="http://schemas.microsoft.com/office/drawing/2014/main" id="{F0C6D950-A9F8-41F2-9402-95314CB016F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332269" y="2987199"/>
              <a:ext cx="3925672" cy="1955297"/>
            </a:xfrm>
            <a:prstGeom prst="rect">
              <a:avLst/>
            </a:prstGeom>
          </p:spPr>
        </p:pic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EB27AE88-534A-4E16-90D8-75BE8CFD3FF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291874" y="3327150"/>
              <a:ext cx="0" cy="1371600"/>
            </a:xfrm>
            <a:prstGeom prst="line">
              <a:avLst/>
            </a:prstGeom>
            <a:ln w="1905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7FD65AD5-4927-47E5-8834-A29C13E5B6C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154562" y="3327150"/>
              <a:ext cx="0" cy="1371600"/>
            </a:xfrm>
            <a:prstGeom prst="line">
              <a:avLst/>
            </a:prstGeom>
            <a:ln w="19050" cap="flat" cmpd="sng" algn="ctr">
              <a:solidFill>
                <a:srgbClr val="0000FF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9840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sz="2000" dirty="0">
                    <a:solidFill>
                      <a:srgbClr val="FF0000"/>
                    </a:solidFill>
                  </a:rPr>
                  <a:t>Student A</a:t>
                </a:r>
                <a:r>
                  <a:rPr lang="en-US" sz="2000" dirty="0"/>
                  <a:t> has Parental Income of 14M</a:t>
                </a:r>
              </a:p>
              <a:p>
                <a:pPr lvl="1">
                  <a:tabLst>
                    <a:tab pos="1776413" algn="l"/>
                  </a:tabLst>
                </a:pPr>
                <a:r>
                  <a:rPr lang="en-US" sz="1800" dirty="0"/>
                  <a:t>Upper 	</a:t>
                </a:r>
                <a14:m>
                  <m:oMath xmlns:m="http://schemas.openxmlformats.org/officeDocument/2006/math"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4−12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6−12</m:t>
                        </m:r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=0.5</m:t>
                    </m:r>
                  </m:oMath>
                </a14:m>
                <a:endParaRPr lang="en-US" sz="1800" dirty="0"/>
              </a:p>
              <a:p>
                <a:pPr lvl="1">
                  <a:tabLst>
                    <a:tab pos="1776413" algn="l"/>
                  </a:tabLst>
                </a:pPr>
                <a:r>
                  <a:rPr lang="en-US" sz="1800" dirty="0"/>
                  <a:t>Middle 	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5−14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5−11</m:t>
                        </m:r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.25</m:t>
                    </m:r>
                  </m:oMath>
                </a14:m>
                <a:endParaRPr lang="en-US" sz="1800" dirty="0"/>
              </a:p>
              <a:p>
                <a:pPr lvl="1">
                  <a:tabLst>
                    <a:tab pos="1776413" algn="l"/>
                  </a:tabLst>
                </a:pPr>
                <a:r>
                  <a:rPr lang="en-US" sz="1800" dirty="0"/>
                  <a:t>Bottom 	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800" dirty="0"/>
              </a:p>
              <a:p>
                <a:pPr>
                  <a:tabLst>
                    <a:tab pos="1776413" algn="l"/>
                  </a:tabLst>
                </a:pPr>
                <a:r>
                  <a:rPr lang="en-US" sz="2000" dirty="0">
                    <a:solidFill>
                      <a:srgbClr val="0000FF"/>
                    </a:solidFill>
                  </a:rPr>
                  <a:t>Student B</a:t>
                </a:r>
                <a:r>
                  <a:rPr lang="en-US" sz="2000" dirty="0"/>
                  <a:t> has Parental Income of 5.5M</a:t>
                </a:r>
              </a:p>
              <a:p>
                <a:pPr lvl="1">
                  <a:tabLst>
                    <a:tab pos="1776413" algn="l"/>
                  </a:tabLst>
                </a:pPr>
                <a:r>
                  <a:rPr lang="en-US" sz="1800" dirty="0"/>
                  <a:t>Upper 	</a:t>
                </a:r>
                <a14:m>
                  <m:oMath xmlns:m="http://schemas.openxmlformats.org/officeDocument/2006/math">
                    <m:r>
                      <a:rPr lang="en-US" sz="180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sz="1800" dirty="0"/>
              </a:p>
              <a:p>
                <a:pPr lvl="1">
                  <a:tabLst>
                    <a:tab pos="1776413" algn="l"/>
                  </a:tabLst>
                </a:pPr>
                <a:r>
                  <a:rPr lang="en-US" sz="1800" dirty="0"/>
                  <a:t>Middle 	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5.5−5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8−5</m:t>
                        </m:r>
                      </m:den>
                    </m:f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0.5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den>
                    </m:f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.167</m:t>
                    </m:r>
                  </m:oMath>
                </a14:m>
                <a:endParaRPr lang="en-US" sz="1800" dirty="0"/>
              </a:p>
              <a:p>
                <a:pPr lvl="1">
                  <a:tabLst>
                    <a:tab pos="1776413" algn="l"/>
                  </a:tabLst>
                </a:pPr>
                <a:r>
                  <a:rPr lang="en-US" sz="1800" dirty="0"/>
                  <a:t>Bottom 	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8−5.5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8−4</m:t>
                        </m:r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2.5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.625</m:t>
                    </m:r>
                  </m:oMath>
                </a14:m>
                <a:endParaRPr lang="en-US" sz="1800" dirty="0"/>
              </a:p>
              <a:p>
                <a:pPr marL="0" indent="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3"/>
                <a:stretch>
                  <a:fillRect t="-606" b="-1818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8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ification - Income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457A96DC-2371-47A3-AEB0-EFBB432A8288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A5B8BDD8-B3F5-41C9-9ECC-3893AB68CA7E}"/>
              </a:ext>
            </a:extLst>
          </p:cNvPr>
          <p:cNvGrpSpPr/>
          <p:nvPr/>
        </p:nvGrpSpPr>
        <p:grpSpPr>
          <a:xfrm>
            <a:off x="6423523" y="2429170"/>
            <a:ext cx="5442412" cy="2865844"/>
            <a:chOff x="6423523" y="2429170"/>
            <a:chExt cx="3792041" cy="1999661"/>
          </a:xfrm>
        </p:grpSpPr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10B3EF5A-E441-4A80-885F-F27A65325CD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423523" y="2429170"/>
              <a:ext cx="3792041" cy="1999661"/>
            </a:xfrm>
            <a:prstGeom prst="rect">
              <a:avLst/>
            </a:prstGeom>
          </p:spPr>
        </p:pic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D85348A4-BF55-41F7-ADF2-C4607917BF3E}"/>
                </a:ext>
              </a:extLst>
            </p:cNvPr>
            <p:cNvCxnSpPr/>
            <p:nvPr/>
          </p:nvCxnSpPr>
          <p:spPr>
            <a:xfrm flipV="1">
              <a:off x="7689414" y="2906163"/>
              <a:ext cx="0" cy="1204111"/>
            </a:xfrm>
            <a:prstGeom prst="line">
              <a:avLst/>
            </a:prstGeom>
            <a:ln w="19050" cap="flat" cmpd="sng" algn="ctr">
              <a:solidFill>
                <a:srgbClr val="0000FF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CE301F88-71DB-485B-8663-87ED6BBFA4C4}"/>
                </a:ext>
              </a:extLst>
            </p:cNvPr>
            <p:cNvCxnSpPr/>
            <p:nvPr/>
          </p:nvCxnSpPr>
          <p:spPr>
            <a:xfrm flipV="1">
              <a:off x="9036866" y="2906163"/>
              <a:ext cx="0" cy="1204111"/>
            </a:xfrm>
            <a:prstGeom prst="line">
              <a:avLst/>
            </a:prstGeom>
            <a:ln w="1905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55929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Apply the inference rule to the fuzzy inputs to obtain the fuzzy output</a:t>
            </a:r>
          </a:p>
          <a:p>
            <a:r>
              <a:rPr lang="en-US" sz="2000" dirty="0"/>
              <a:t>Using Clipping technique, the conjunction rule will get the minimum value of fuzzy input as the fuzzy output</a:t>
            </a:r>
          </a:p>
          <a:p>
            <a:r>
              <a:rPr lang="en-US" sz="2000" dirty="0"/>
              <a:t>For example, for Student A, we will get</a:t>
            </a:r>
          </a:p>
          <a:p>
            <a:pPr lvl="1"/>
            <a:endParaRPr lang="en-US" sz="1600" dirty="0"/>
          </a:p>
          <a:p>
            <a:endParaRPr lang="en-US" sz="20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erenc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9B7F698-66E4-4163-BAE7-1DB5B8E2E179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767A63D-8454-45D8-91A6-FC23D3DE0958}"/>
              </a:ext>
            </a:extLst>
          </p:cNvPr>
          <p:cNvSpPr/>
          <p:nvPr/>
        </p:nvSpPr>
        <p:spPr>
          <a:xfrm>
            <a:off x="2272684" y="4196872"/>
            <a:ext cx="811466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500" dirty="0">
                <a:solidFill>
                  <a:srgbClr val="0000FF"/>
                </a:solidFill>
              </a:rPr>
              <a:t>if</a:t>
            </a:r>
            <a:r>
              <a:rPr lang="en-US" sz="1500" dirty="0">
                <a:solidFill>
                  <a:srgbClr val="80808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GPA</a:t>
            </a:r>
            <a:r>
              <a:rPr lang="en-US" sz="1500" dirty="0">
                <a:solidFill>
                  <a:srgbClr val="000080"/>
                </a:solidFill>
              </a:rPr>
              <a:t>=</a:t>
            </a:r>
            <a:r>
              <a:rPr lang="en-US" sz="1500" dirty="0">
                <a:solidFill>
                  <a:srgbClr val="808080"/>
                </a:solidFill>
              </a:rPr>
              <a:t>'High(0.68)' </a:t>
            </a:r>
            <a:r>
              <a:rPr lang="en-US" sz="1500" dirty="0">
                <a:solidFill>
                  <a:srgbClr val="0000FF"/>
                </a:solidFill>
              </a:rPr>
              <a:t>and</a:t>
            </a:r>
            <a:r>
              <a:rPr lang="en-US" sz="1500" dirty="0">
                <a:solidFill>
                  <a:srgbClr val="80808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Income</a:t>
            </a:r>
            <a:r>
              <a:rPr lang="en-US" sz="1500" dirty="0">
                <a:solidFill>
                  <a:srgbClr val="000080"/>
                </a:solidFill>
              </a:rPr>
              <a:t>=</a:t>
            </a:r>
            <a:r>
              <a:rPr lang="en-US" sz="1500" dirty="0">
                <a:solidFill>
                  <a:srgbClr val="808080"/>
                </a:solidFill>
              </a:rPr>
              <a:t>'Bottom(0)' </a:t>
            </a:r>
            <a:r>
              <a:rPr lang="en-US" sz="1500" dirty="0">
                <a:solidFill>
                  <a:srgbClr val="0000FF"/>
                </a:solidFill>
              </a:rPr>
              <a:t>then</a:t>
            </a:r>
            <a:r>
              <a:rPr lang="en-US" sz="1500" dirty="0">
                <a:solidFill>
                  <a:srgbClr val="80808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Score</a:t>
            </a:r>
            <a:r>
              <a:rPr lang="en-US" sz="1500" dirty="0">
                <a:solidFill>
                  <a:srgbClr val="000080"/>
                </a:solidFill>
              </a:rPr>
              <a:t>=</a:t>
            </a:r>
            <a:r>
              <a:rPr lang="en-US" sz="1500" dirty="0">
                <a:solidFill>
                  <a:srgbClr val="808080"/>
                </a:solidFill>
              </a:rPr>
              <a:t>'Accepted(0)’</a:t>
            </a:r>
          </a:p>
          <a:p>
            <a:r>
              <a:rPr lang="en-US" sz="1500" dirty="0">
                <a:solidFill>
                  <a:srgbClr val="808080"/>
                </a:solidFill>
              </a:rPr>
              <a:t>...</a:t>
            </a:r>
          </a:p>
          <a:p>
            <a:r>
              <a:rPr lang="en-US" sz="1500" dirty="0">
                <a:solidFill>
                  <a:srgbClr val="0000FF"/>
                </a:solidFill>
              </a:rPr>
              <a:t>if</a:t>
            </a:r>
            <a:r>
              <a:rPr lang="en-US" sz="1500" dirty="0">
                <a:solidFill>
                  <a:srgbClr val="80808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GPA</a:t>
            </a:r>
            <a:r>
              <a:rPr lang="en-US" sz="1500" dirty="0">
                <a:solidFill>
                  <a:srgbClr val="000080"/>
                </a:solidFill>
              </a:rPr>
              <a:t>=</a:t>
            </a:r>
            <a:r>
              <a:rPr lang="en-US" sz="1500" dirty="0">
                <a:solidFill>
                  <a:srgbClr val="808080"/>
                </a:solidFill>
              </a:rPr>
              <a:t>'Average(0.70)' </a:t>
            </a:r>
            <a:r>
              <a:rPr lang="en-US" sz="1500" dirty="0">
                <a:solidFill>
                  <a:srgbClr val="0000FF"/>
                </a:solidFill>
              </a:rPr>
              <a:t>and</a:t>
            </a:r>
            <a:r>
              <a:rPr lang="en-US" sz="1500" dirty="0">
                <a:solidFill>
                  <a:srgbClr val="80808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Income</a:t>
            </a:r>
            <a:r>
              <a:rPr lang="en-US" sz="1500" dirty="0">
                <a:solidFill>
                  <a:srgbClr val="000080"/>
                </a:solidFill>
              </a:rPr>
              <a:t>=</a:t>
            </a:r>
            <a:r>
              <a:rPr lang="en-US" sz="1500" dirty="0">
                <a:solidFill>
                  <a:srgbClr val="808080"/>
                </a:solidFill>
              </a:rPr>
              <a:t>'Middle(0.25)' </a:t>
            </a:r>
            <a:r>
              <a:rPr lang="en-US" sz="1500" dirty="0">
                <a:solidFill>
                  <a:srgbClr val="0000FF"/>
                </a:solidFill>
              </a:rPr>
              <a:t>then</a:t>
            </a:r>
            <a:r>
              <a:rPr lang="en-US" sz="1500" dirty="0">
                <a:solidFill>
                  <a:srgbClr val="80808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Score</a:t>
            </a:r>
            <a:r>
              <a:rPr lang="en-US" sz="1500" dirty="0">
                <a:solidFill>
                  <a:srgbClr val="000080"/>
                </a:solidFill>
              </a:rPr>
              <a:t>=</a:t>
            </a:r>
            <a:r>
              <a:rPr lang="en-US" sz="1500" dirty="0">
                <a:solidFill>
                  <a:srgbClr val="808080"/>
                </a:solidFill>
              </a:rPr>
              <a:t>'Considered(0.25)’</a:t>
            </a:r>
          </a:p>
          <a:p>
            <a:r>
              <a:rPr lang="en-US" sz="1500" dirty="0">
                <a:solidFill>
                  <a:srgbClr val="808080"/>
                </a:solidFill>
              </a:rPr>
              <a:t>...</a:t>
            </a:r>
          </a:p>
          <a:p>
            <a:r>
              <a:rPr lang="en-US" sz="1500" dirty="0">
                <a:solidFill>
                  <a:srgbClr val="0000FF"/>
                </a:solidFill>
              </a:rPr>
              <a:t>if</a:t>
            </a:r>
            <a:r>
              <a:rPr lang="en-US" sz="1500" dirty="0">
                <a:solidFill>
                  <a:srgbClr val="80808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GPA</a:t>
            </a:r>
            <a:r>
              <a:rPr lang="en-US" sz="1500" dirty="0">
                <a:solidFill>
                  <a:srgbClr val="000080"/>
                </a:solidFill>
              </a:rPr>
              <a:t>=</a:t>
            </a:r>
            <a:r>
              <a:rPr lang="en-US" sz="1500" dirty="0">
                <a:solidFill>
                  <a:srgbClr val="808080"/>
                </a:solidFill>
              </a:rPr>
              <a:t>‘Low(0)' </a:t>
            </a:r>
            <a:r>
              <a:rPr lang="en-US" sz="1500" dirty="0">
                <a:solidFill>
                  <a:srgbClr val="0000FF"/>
                </a:solidFill>
              </a:rPr>
              <a:t>and</a:t>
            </a:r>
            <a:r>
              <a:rPr lang="en-US" sz="1500" dirty="0">
                <a:solidFill>
                  <a:srgbClr val="80808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Income</a:t>
            </a:r>
            <a:r>
              <a:rPr lang="en-US" sz="1500" dirty="0">
                <a:solidFill>
                  <a:srgbClr val="000080"/>
                </a:solidFill>
              </a:rPr>
              <a:t>=</a:t>
            </a:r>
            <a:r>
              <a:rPr lang="en-US" sz="1500" dirty="0">
                <a:solidFill>
                  <a:srgbClr val="808080"/>
                </a:solidFill>
              </a:rPr>
              <a:t>'Upper(0.5)' </a:t>
            </a:r>
            <a:r>
              <a:rPr lang="en-US" sz="1500" dirty="0">
                <a:solidFill>
                  <a:srgbClr val="0000FF"/>
                </a:solidFill>
              </a:rPr>
              <a:t>then</a:t>
            </a:r>
            <a:r>
              <a:rPr lang="en-US" sz="1500" dirty="0">
                <a:solidFill>
                  <a:srgbClr val="808080"/>
                </a:solidFill>
              </a:rPr>
              <a:t> </a:t>
            </a:r>
            <a:r>
              <a:rPr lang="en-US" sz="1500" dirty="0">
                <a:solidFill>
                  <a:srgbClr val="000000"/>
                </a:solidFill>
              </a:rPr>
              <a:t>Score</a:t>
            </a:r>
            <a:r>
              <a:rPr lang="en-US" sz="1500" dirty="0">
                <a:solidFill>
                  <a:srgbClr val="000080"/>
                </a:solidFill>
              </a:rPr>
              <a:t>=</a:t>
            </a:r>
            <a:r>
              <a:rPr lang="en-US" sz="1500" dirty="0">
                <a:solidFill>
                  <a:srgbClr val="808080"/>
                </a:solidFill>
              </a:rPr>
              <a:t>'Rejected(0)’</a:t>
            </a:r>
          </a:p>
          <a:p>
            <a:r>
              <a:rPr lang="en-US" sz="1500" dirty="0">
                <a:solidFill>
                  <a:srgbClr val="808080"/>
                </a:solidFill>
              </a:rPr>
              <a:t>...</a:t>
            </a:r>
            <a:endParaRPr lang="en-US" sz="1500" dirty="0"/>
          </a:p>
        </p:txBody>
      </p:sp>
    </p:spTree>
    <p:extLst>
      <p:ext uri="{BB962C8B-B14F-4D97-AF65-F5344CB8AC3E}">
        <p14:creationId xmlns:p14="http://schemas.microsoft.com/office/powerpoint/2010/main" val="492189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Reasoning using linguistic terms. Natural to express expert knowledge. </a:t>
            </a:r>
          </a:p>
          <a:p>
            <a:pPr lvl="2"/>
            <a:r>
              <a:rPr lang="en-US" dirty="0"/>
              <a:t>If the weather is cold, then wear warm clothing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 Logic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2146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9">
            <a:extLst>
              <a:ext uri="{FF2B5EF4-FFF2-40B4-BE49-F238E27FC236}">
                <a16:creationId xmlns:a16="http://schemas.microsoft.com/office/drawing/2014/main" id="{1EF7EA52-9464-487A-9F7C-2BC85F2C0D8C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87680" y="2009550"/>
            <a:ext cx="11101917" cy="4025490"/>
          </a:xfrm>
        </p:spPr>
        <p:txBody>
          <a:bodyPr/>
          <a:lstStyle/>
          <a:p>
            <a:r>
              <a:rPr lang="en-US" dirty="0"/>
              <a:t>Thus we hav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>
          <a:xfrm>
            <a:off x="519878" y="6451887"/>
            <a:ext cx="478367" cy="365125"/>
          </a:xfrm>
        </p:spPr>
        <p:txBody>
          <a:bodyPr/>
          <a:lstStyle/>
          <a:p>
            <a:fld id="{1F2884EB-C6E3-684C-A39B-0E652C4E0E60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6834" y="1336418"/>
            <a:ext cx="11101917" cy="641239"/>
          </a:xfrm>
        </p:spPr>
        <p:txBody>
          <a:bodyPr/>
          <a:lstStyle/>
          <a:p>
            <a:r>
              <a:rPr lang="en-US" dirty="0"/>
              <a:t>Inference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7B593328-C390-4CCE-883C-18D1C4005561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11" name="Content Placeholder 8">
            <a:extLst>
              <a:ext uri="{FF2B5EF4-FFF2-40B4-BE49-F238E27FC236}">
                <a16:creationId xmlns:a16="http://schemas.microsoft.com/office/drawing/2014/main" id="{606C88C5-E783-49F8-A840-B98F75CD4B69}"/>
              </a:ext>
            </a:extLst>
          </p:cNvPr>
          <p:cNvGraphicFramePr>
            <a:graphicFrameLocks/>
          </p:cNvGraphicFramePr>
          <p:nvPr/>
        </p:nvGraphicFramePr>
        <p:xfrm>
          <a:off x="1848008" y="2553082"/>
          <a:ext cx="4204337" cy="310537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6767">
                  <a:extLst>
                    <a:ext uri="{9D8B030D-6E8A-4147-A177-3AD203B41FA5}">
                      <a16:colId xmlns:a16="http://schemas.microsoft.com/office/drawing/2014/main" val="4016307676"/>
                    </a:ext>
                  </a:extLst>
                </a:gridCol>
                <a:gridCol w="532130">
                  <a:extLst>
                    <a:ext uri="{9D8B030D-6E8A-4147-A177-3AD203B41FA5}">
                      <a16:colId xmlns:a16="http://schemas.microsoft.com/office/drawing/2014/main" val="2346281073"/>
                    </a:ext>
                  </a:extLst>
                </a:gridCol>
                <a:gridCol w="743267">
                  <a:extLst>
                    <a:ext uri="{9D8B030D-6E8A-4147-A177-3AD203B41FA5}">
                      <a16:colId xmlns:a16="http://schemas.microsoft.com/office/drawing/2014/main" val="273629003"/>
                    </a:ext>
                  </a:extLst>
                </a:gridCol>
                <a:gridCol w="532130">
                  <a:extLst>
                    <a:ext uri="{9D8B030D-6E8A-4147-A177-3AD203B41FA5}">
                      <a16:colId xmlns:a16="http://schemas.microsoft.com/office/drawing/2014/main" val="3445118519"/>
                    </a:ext>
                  </a:extLst>
                </a:gridCol>
                <a:gridCol w="1013143">
                  <a:extLst>
                    <a:ext uri="{9D8B030D-6E8A-4147-A177-3AD203B41FA5}">
                      <a16:colId xmlns:a16="http://schemas.microsoft.com/office/drawing/2014/main" val="1961619381"/>
                    </a:ext>
                  </a:extLst>
                </a:gridCol>
                <a:gridCol w="576900">
                  <a:extLst>
                    <a:ext uri="{9D8B030D-6E8A-4147-A177-3AD203B41FA5}">
                      <a16:colId xmlns:a16="http://schemas.microsoft.com/office/drawing/2014/main" val="2893702748"/>
                    </a:ext>
                  </a:extLst>
                </a:gridCol>
              </a:tblGrid>
              <a:tr h="282307">
                <a:tc gridSpan="6"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solidFill>
                            <a:srgbClr val="FF0000"/>
                          </a:solidFill>
                        </a:rPr>
                        <a:t>Student A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43327657"/>
                  </a:ext>
                </a:extLst>
              </a:tr>
              <a:tr h="28230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GPA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Income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Score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95748196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Hig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.6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Upp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.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Considered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0.5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3065062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Hig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Verdana"/>
                          <a:ea typeface="+mn-ea"/>
                          <a:cs typeface="+mn-cs"/>
                        </a:rPr>
                        <a:t>0.6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Middl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.2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Accept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0.2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83642361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Hig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Verdana"/>
                          <a:ea typeface="+mn-ea"/>
                          <a:cs typeface="+mn-cs"/>
                        </a:rPr>
                        <a:t>0.6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Botto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Accept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8610823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Averag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.7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Upp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.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Considered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/>
                        <a:t>0.5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63463111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Averag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Verdana"/>
                          <a:ea typeface="+mn-ea"/>
                          <a:cs typeface="+mn-cs"/>
                        </a:rPr>
                        <a:t>0.70</a:t>
                      </a:r>
                      <a:endParaRPr kumimoji="0" 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Verdana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Middl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.2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Considered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0.25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9919910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Averag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Verdana"/>
                          <a:ea typeface="+mn-ea"/>
                          <a:cs typeface="+mn-cs"/>
                        </a:rPr>
                        <a:t>0.7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Botto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Accept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74728558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Low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Upp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.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Rejected</a:t>
                      </a: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/>
                        <a:t>0</a:t>
                      </a: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2160029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Low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Middl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.2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Rejected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0</a:t>
                      </a: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4006230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Low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Botto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</a:rPr>
                        <a:t>Considered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0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30571198"/>
                  </a:ext>
                </a:extLst>
              </a:tr>
            </a:tbl>
          </a:graphicData>
        </a:graphic>
      </p:graphicFrame>
      <p:graphicFrame>
        <p:nvGraphicFramePr>
          <p:cNvPr id="15" name="Content Placeholder 8">
            <a:extLst>
              <a:ext uri="{FF2B5EF4-FFF2-40B4-BE49-F238E27FC236}">
                <a16:creationId xmlns:a16="http://schemas.microsoft.com/office/drawing/2014/main" id="{9EAE0D49-8317-4183-AC6B-D7A256A6AB8B}"/>
              </a:ext>
            </a:extLst>
          </p:cNvPr>
          <p:cNvGraphicFramePr>
            <a:graphicFrameLocks/>
          </p:cNvGraphicFramePr>
          <p:nvPr/>
        </p:nvGraphicFramePr>
        <p:xfrm>
          <a:off x="6204745" y="2553081"/>
          <a:ext cx="4197987" cy="310537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51205">
                  <a:extLst>
                    <a:ext uri="{9D8B030D-6E8A-4147-A177-3AD203B41FA5}">
                      <a16:colId xmlns:a16="http://schemas.microsoft.com/office/drawing/2014/main" val="4016307676"/>
                    </a:ext>
                  </a:extLst>
                </a:gridCol>
                <a:gridCol w="516255">
                  <a:extLst>
                    <a:ext uri="{9D8B030D-6E8A-4147-A177-3AD203B41FA5}">
                      <a16:colId xmlns:a16="http://schemas.microsoft.com/office/drawing/2014/main" val="2346281073"/>
                    </a:ext>
                  </a:extLst>
                </a:gridCol>
                <a:gridCol w="743267">
                  <a:extLst>
                    <a:ext uri="{9D8B030D-6E8A-4147-A177-3AD203B41FA5}">
                      <a16:colId xmlns:a16="http://schemas.microsoft.com/office/drawing/2014/main" val="273629003"/>
                    </a:ext>
                  </a:extLst>
                </a:gridCol>
                <a:gridCol w="597217">
                  <a:extLst>
                    <a:ext uri="{9D8B030D-6E8A-4147-A177-3AD203B41FA5}">
                      <a16:colId xmlns:a16="http://schemas.microsoft.com/office/drawing/2014/main" val="3445118519"/>
                    </a:ext>
                  </a:extLst>
                </a:gridCol>
                <a:gridCol w="1013143">
                  <a:extLst>
                    <a:ext uri="{9D8B030D-6E8A-4147-A177-3AD203B41FA5}">
                      <a16:colId xmlns:a16="http://schemas.microsoft.com/office/drawing/2014/main" val="1961619381"/>
                    </a:ext>
                  </a:extLst>
                </a:gridCol>
                <a:gridCol w="576900">
                  <a:extLst>
                    <a:ext uri="{9D8B030D-6E8A-4147-A177-3AD203B41FA5}">
                      <a16:colId xmlns:a16="http://schemas.microsoft.com/office/drawing/2014/main" val="2893702748"/>
                    </a:ext>
                  </a:extLst>
                </a:gridCol>
              </a:tblGrid>
              <a:tr h="282307">
                <a:tc gridSpan="6"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solidFill>
                            <a:srgbClr val="0000FF"/>
                          </a:solidFill>
                        </a:rPr>
                        <a:t>Student B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43327657"/>
                  </a:ext>
                </a:extLst>
              </a:tr>
              <a:tr h="28230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GPA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Income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1" dirty="0"/>
                        <a:t>Score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95748196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Hig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.5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Upp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  <a:latin typeface="+mj-lt"/>
                        </a:rPr>
                        <a:t>Considered</a:t>
                      </a:r>
                      <a:endParaRPr 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+mj-lt"/>
                        </a:rPr>
                        <a:t>0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3065062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Hig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j-lt"/>
                          <a:ea typeface="+mn-ea"/>
                          <a:cs typeface="+mn-cs"/>
                        </a:rPr>
                        <a:t>0.5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Middl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.16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Accept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.167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83642361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Hig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j-lt"/>
                          <a:ea typeface="+mn-ea"/>
                          <a:cs typeface="+mn-cs"/>
                        </a:rPr>
                        <a:t>0.5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Botto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0.62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Accept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+mj-lt"/>
                        </a:rPr>
                        <a:t>0.53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8610823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Averag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.8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Upp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  <a:latin typeface="+mj-lt"/>
                        </a:rPr>
                        <a:t>Considered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latin typeface="+mj-lt"/>
                        </a:rPr>
                        <a:t>0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63463111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Averag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j-lt"/>
                          <a:ea typeface="+mn-ea"/>
                          <a:cs typeface="+mn-cs"/>
                        </a:rPr>
                        <a:t>0.85</a:t>
                      </a:r>
                      <a:endParaRPr kumimoji="0" 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j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Middl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.16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  <a:latin typeface="+mj-lt"/>
                        </a:rPr>
                        <a:t>Considered</a:t>
                      </a:r>
                      <a:endParaRPr 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.167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9919910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Averag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j-lt"/>
                          <a:ea typeface="+mn-ea"/>
                          <a:cs typeface="+mn-cs"/>
                        </a:rPr>
                        <a:t>0.8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Botto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0.62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Accept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.62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74728558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Low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Upp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  <a:latin typeface="+mj-lt"/>
                        </a:rPr>
                        <a:t>Rejected</a:t>
                      </a: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latin typeface="+mj-lt"/>
                        </a:rPr>
                        <a:t>0</a:t>
                      </a: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2160029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Low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Middl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.16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  <a:latin typeface="+mj-lt"/>
                        </a:rPr>
                        <a:t>Rejected</a:t>
                      </a:r>
                      <a:endParaRPr 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+mj-lt"/>
                        </a:rPr>
                        <a:t>0</a:t>
                      </a: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4006230"/>
                  </a:ext>
                </a:extLst>
              </a:tr>
              <a:tr h="282307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Low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solidFill>
                            <a:schemeClr val="tx1"/>
                          </a:solidFill>
                          <a:latin typeface="+mj-lt"/>
                        </a:rPr>
                        <a:t>Botto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0.62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dirty="0">
                          <a:solidFill>
                            <a:schemeClr val="tx1"/>
                          </a:solidFill>
                          <a:latin typeface="+mj-lt"/>
                        </a:rPr>
                        <a:t>Considered</a:t>
                      </a:r>
                      <a:endParaRPr 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atin typeface="+mj-lt"/>
                        </a:rPr>
                        <a:t>0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305711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19110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sz="1800" dirty="0"/>
                  <a:t>Using Disjunction rule, get the maximum value for each fuzzy output</a:t>
                </a:r>
              </a:p>
              <a:p>
                <a:r>
                  <a:rPr lang="en-US" sz="1800" dirty="0">
                    <a:solidFill>
                      <a:srgbClr val="FF0000"/>
                    </a:solidFill>
                  </a:rPr>
                  <a:t>Student A</a:t>
                </a:r>
              </a:p>
              <a:p>
                <a:pPr lvl="1"/>
                <a:r>
                  <a:rPr lang="en-US" sz="1800" dirty="0"/>
                  <a:t>Accept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.25</m:t>
                    </m:r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0.25</m:t>
                    </m:r>
                  </m:oMath>
                </a14:m>
                <a:endParaRPr lang="en-US" sz="1800" b="0" dirty="0">
                  <a:ea typeface="Cambria Math" panose="02040503050406030204" pitchFamily="18" charset="0"/>
                </a:endParaRPr>
              </a:p>
              <a:p>
                <a:pPr lvl="1"/>
                <a:r>
                  <a:rPr lang="en-US" sz="1800" dirty="0"/>
                  <a:t>Consider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.5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.5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.25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.5</m:t>
                    </m:r>
                  </m:oMath>
                </a14:m>
                <a:endParaRPr lang="en-US" sz="1800" dirty="0"/>
              </a:p>
              <a:p>
                <a:pPr lvl="1"/>
                <a:r>
                  <a:rPr lang="en-US" sz="1800" dirty="0"/>
                  <a:t>Reject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800" dirty="0"/>
              </a:p>
              <a:p>
                <a:r>
                  <a:rPr lang="en-US" sz="1800" dirty="0">
                    <a:solidFill>
                      <a:srgbClr val="0000FF"/>
                    </a:solidFill>
                  </a:rPr>
                  <a:t>Student B</a:t>
                </a:r>
              </a:p>
              <a:p>
                <a:pPr lvl="1"/>
                <a:r>
                  <a:rPr lang="en-US" sz="1600" dirty="0"/>
                  <a:t>Accepted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.</m:t>
                    </m:r>
                    <m:r>
                      <a:rPr lang="en-US" sz="16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285</m:t>
                    </m:r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r>
                      <a:rPr lang="en-US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sz="16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53</m:t>
                    </m:r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r>
                      <a:rPr lang="en-US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sz="16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625</m:t>
                    </m:r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0.</m:t>
                    </m:r>
                    <m:r>
                      <a:rPr lang="en-US" sz="16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62</m:t>
                    </m:r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5</m:t>
                    </m:r>
                  </m:oMath>
                </a14:m>
                <a:endParaRPr lang="en-US" sz="1600" dirty="0">
                  <a:ea typeface="Cambria Math" panose="02040503050406030204" pitchFamily="18" charset="0"/>
                </a:endParaRPr>
              </a:p>
              <a:p>
                <a:pPr lvl="1"/>
                <a:r>
                  <a:rPr lang="en-US" sz="1600" dirty="0"/>
                  <a:t>Considered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6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.167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=0.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167</m:t>
                    </m:r>
                  </m:oMath>
                </a14:m>
                <a:endParaRPr lang="en-US" sz="1600" dirty="0"/>
              </a:p>
              <a:p>
                <a:pPr lvl="1"/>
                <a:r>
                  <a:rPr lang="en-US" sz="1600" dirty="0"/>
                  <a:t>Rejected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600" dirty="0"/>
              </a:p>
              <a:p>
                <a:pPr lvl="1"/>
                <a:endParaRPr lang="en-US" sz="16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3"/>
                <a:stretch>
                  <a:fillRect t="-758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erence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D77F00BF-4960-4079-98FA-417374FD4D10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75076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sz="1800" dirty="0"/>
                  <a:t>Using Clipping technique, we will get</a:t>
                </a:r>
              </a:p>
              <a:p>
                <a:r>
                  <a:rPr lang="en-US" sz="1800" dirty="0">
                    <a:solidFill>
                      <a:srgbClr val="FF0000"/>
                    </a:solidFill>
                  </a:rPr>
                  <a:t>Student A</a:t>
                </a:r>
              </a:p>
              <a:p>
                <a:pPr lvl="1"/>
                <a:r>
                  <a:rPr lang="en-US" sz="1800" dirty="0"/>
                  <a:t>Accept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25</m:t>
                    </m:r>
                  </m:oMath>
                </a14:m>
                <a:endParaRPr lang="en-US" sz="1800" b="0" dirty="0">
                  <a:ea typeface="Cambria Math" panose="02040503050406030204" pitchFamily="18" charset="0"/>
                </a:endParaRPr>
              </a:p>
              <a:p>
                <a:pPr lvl="1"/>
                <a:r>
                  <a:rPr lang="en-US" sz="1800" dirty="0"/>
                  <a:t>Consider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.5</m:t>
                    </m:r>
                  </m:oMath>
                </a14:m>
                <a:endParaRPr lang="en-US" sz="1800" dirty="0"/>
              </a:p>
              <a:p>
                <a:pPr lvl="1"/>
                <a:r>
                  <a:rPr lang="en-US" sz="1800" dirty="0"/>
                  <a:t>Reject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800" dirty="0"/>
              </a:p>
              <a:p>
                <a:r>
                  <a:rPr lang="en-US" sz="1800" dirty="0">
                    <a:solidFill>
                      <a:srgbClr val="0000FF"/>
                    </a:solidFill>
                  </a:rPr>
                  <a:t>Student B</a:t>
                </a:r>
              </a:p>
              <a:p>
                <a:pPr lvl="1"/>
                <a:r>
                  <a:rPr lang="en-US" sz="1800" dirty="0"/>
                  <a:t>Accepted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625</m:t>
                    </m:r>
                  </m:oMath>
                </a14:m>
                <a:endParaRPr lang="en-US" sz="1800" dirty="0">
                  <a:ea typeface="Cambria Math" panose="02040503050406030204" pitchFamily="18" charset="0"/>
                </a:endParaRPr>
              </a:p>
              <a:p>
                <a:pPr lvl="1"/>
                <a:r>
                  <a:rPr lang="en-US" sz="1800" dirty="0"/>
                  <a:t>Considered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=0.167</m:t>
                    </m:r>
                  </m:oMath>
                </a14:m>
                <a:endParaRPr lang="en-US" sz="1800" dirty="0"/>
              </a:p>
              <a:p>
                <a:pPr lvl="1"/>
                <a:r>
                  <a:rPr lang="en-US" sz="1800" dirty="0"/>
                  <a:t>Rejected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800" dirty="0"/>
              </a:p>
              <a:p>
                <a:pPr lvl="1"/>
                <a:endParaRPr lang="en-US" sz="18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3"/>
                <a:stretch>
                  <a:fillRect t="-758" b="-1061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2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uzzification – </a:t>
            </a:r>
            <a:r>
              <a:rPr lang="en-US" dirty="0" err="1"/>
              <a:t>Mamdani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5610392-F24B-4904-BAE1-22CAC48B4066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8D38034-ECE5-4E56-9FD4-C348596DDBB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09417" y="2450467"/>
            <a:ext cx="3326489" cy="182918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7FFE428-DB7B-4293-A9C2-56A16492D1B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09416" y="4311544"/>
            <a:ext cx="3326489" cy="1829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2935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87680" y="2009550"/>
                <a:ext cx="11101917" cy="4025490"/>
              </a:xfrm>
            </p:spPr>
            <p:txBody>
              <a:bodyPr/>
              <a:lstStyle/>
              <a:p>
                <a:r>
                  <a:rPr lang="en-US" sz="2000" dirty="0"/>
                  <a:t>To </a:t>
                </a:r>
                <a:r>
                  <a:rPr lang="en-US" sz="2000" dirty="0" err="1"/>
                  <a:t>defuzzify</a:t>
                </a:r>
                <a:r>
                  <a:rPr lang="en-US" sz="2000" dirty="0"/>
                  <a:t> it, we can use either equation</a:t>
                </a:r>
              </a:p>
              <a:p>
                <a:endParaRPr lang="en-US" sz="2000" dirty="0"/>
              </a:p>
              <a:p>
                <a:endParaRPr lang="en-US" sz="2000" dirty="0"/>
              </a:p>
              <a:p>
                <a:r>
                  <a:rPr lang="en-US" sz="2000" dirty="0"/>
                  <a:t>To simplify the calculation, we use the discrete equation</a:t>
                </a:r>
              </a:p>
              <a:p>
                <a:r>
                  <a:rPr lang="en-US" sz="2000" dirty="0"/>
                  <a:t>To calculate the crisp output, first generate </a:t>
                </a:r>
                <a14:m>
                  <m:oMath xmlns:m="http://schemas.openxmlformats.org/officeDocument/2006/math">
                    <m:r>
                      <a:rPr lang="en-US" sz="2000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2000" dirty="0"/>
                  <a:t> random number</a:t>
                </a:r>
              </a:p>
              <a:p>
                <a:pPr lvl="1"/>
                <a:r>
                  <a:rPr lang="en-US" sz="1800" dirty="0"/>
                  <a:t>For example = 5, 15, 25, 35, 45, 55, 65, 75, 85, 95</a:t>
                </a:r>
              </a:p>
              <a:p>
                <a:r>
                  <a:rPr lang="en-US" sz="2000" dirty="0"/>
                  <a:t>Then for each number, calculate the membership </a:t>
                </a:r>
                <a:br>
                  <a:rPr lang="en-US" sz="2000" dirty="0"/>
                </a:br>
                <a:r>
                  <a:rPr lang="en-US" sz="2000" dirty="0"/>
                  <a:t>using the clipped membership function</a:t>
                </a:r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87680" y="2009550"/>
                <a:ext cx="11101917" cy="4025490"/>
              </a:xfrm>
              <a:blipFill>
                <a:blip r:embed="rId3"/>
                <a:stretch>
                  <a:fillRect t="-606" b="-3333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>
          <a:xfrm>
            <a:off x="519878" y="6451887"/>
            <a:ext cx="478367" cy="365125"/>
          </a:xfrm>
        </p:spPr>
        <p:txBody>
          <a:bodyPr/>
          <a:lstStyle/>
          <a:p>
            <a:fld id="{1F2884EB-C6E3-684C-A39B-0E652C4E0E60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6834" y="1336418"/>
            <a:ext cx="11101917" cy="641239"/>
          </a:xfrm>
        </p:spPr>
        <p:txBody>
          <a:bodyPr/>
          <a:lstStyle/>
          <a:p>
            <a:r>
              <a:rPr lang="en-US" dirty="0"/>
              <a:t>Defuzzification – </a:t>
            </a:r>
            <a:r>
              <a:rPr lang="en-US" dirty="0" err="1"/>
              <a:t>Mamdani</a:t>
            </a:r>
            <a:endParaRPr lang="en-US" dirty="0"/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5281CCA3-E05B-4E5D-8AE0-0A59BDAA6497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91A63284-D3BB-42DE-8BBD-2295E1223DC2}"/>
                  </a:ext>
                </a:extLst>
              </p:cNvPr>
              <p:cNvSpPr txBox="1"/>
              <p:nvPr/>
            </p:nvSpPr>
            <p:spPr>
              <a:xfrm>
                <a:off x="2360429" y="2656992"/>
                <a:ext cx="4942748" cy="899604"/>
              </a:xfrm>
              <a:custGeom>
                <a:avLst/>
                <a:gdLst>
                  <a:gd name="connsiteX0" fmla="*/ 0 w 4942748"/>
                  <a:gd name="connsiteY0" fmla="*/ 0 h 899604"/>
                  <a:gd name="connsiteX1" fmla="*/ 518989 w 4942748"/>
                  <a:gd name="connsiteY1" fmla="*/ 0 h 899604"/>
                  <a:gd name="connsiteX2" fmla="*/ 1186260 w 4942748"/>
                  <a:gd name="connsiteY2" fmla="*/ 0 h 899604"/>
                  <a:gd name="connsiteX3" fmla="*/ 1804103 w 4942748"/>
                  <a:gd name="connsiteY3" fmla="*/ 0 h 899604"/>
                  <a:gd name="connsiteX4" fmla="*/ 2273664 w 4942748"/>
                  <a:gd name="connsiteY4" fmla="*/ 0 h 899604"/>
                  <a:gd name="connsiteX5" fmla="*/ 2940935 w 4942748"/>
                  <a:gd name="connsiteY5" fmla="*/ 0 h 899604"/>
                  <a:gd name="connsiteX6" fmla="*/ 3558779 w 4942748"/>
                  <a:gd name="connsiteY6" fmla="*/ 0 h 899604"/>
                  <a:gd name="connsiteX7" fmla="*/ 4127195 w 4942748"/>
                  <a:gd name="connsiteY7" fmla="*/ 0 h 899604"/>
                  <a:gd name="connsiteX8" fmla="*/ 4942748 w 4942748"/>
                  <a:gd name="connsiteY8" fmla="*/ 0 h 899604"/>
                  <a:gd name="connsiteX9" fmla="*/ 4942748 w 4942748"/>
                  <a:gd name="connsiteY9" fmla="*/ 467794 h 899604"/>
                  <a:gd name="connsiteX10" fmla="*/ 4942748 w 4942748"/>
                  <a:gd name="connsiteY10" fmla="*/ 899604 h 899604"/>
                  <a:gd name="connsiteX11" fmla="*/ 4374332 w 4942748"/>
                  <a:gd name="connsiteY11" fmla="*/ 899604 h 899604"/>
                  <a:gd name="connsiteX12" fmla="*/ 3756488 w 4942748"/>
                  <a:gd name="connsiteY12" fmla="*/ 899604 h 899604"/>
                  <a:gd name="connsiteX13" fmla="*/ 3188072 w 4942748"/>
                  <a:gd name="connsiteY13" fmla="*/ 899604 h 899604"/>
                  <a:gd name="connsiteX14" fmla="*/ 2570229 w 4942748"/>
                  <a:gd name="connsiteY14" fmla="*/ 899604 h 899604"/>
                  <a:gd name="connsiteX15" fmla="*/ 1952385 w 4942748"/>
                  <a:gd name="connsiteY15" fmla="*/ 899604 h 899604"/>
                  <a:gd name="connsiteX16" fmla="*/ 1433397 w 4942748"/>
                  <a:gd name="connsiteY16" fmla="*/ 899604 h 899604"/>
                  <a:gd name="connsiteX17" fmla="*/ 766126 w 4942748"/>
                  <a:gd name="connsiteY17" fmla="*/ 899604 h 899604"/>
                  <a:gd name="connsiteX18" fmla="*/ 0 w 4942748"/>
                  <a:gd name="connsiteY18" fmla="*/ 899604 h 899604"/>
                  <a:gd name="connsiteX19" fmla="*/ 0 w 4942748"/>
                  <a:gd name="connsiteY19" fmla="*/ 458798 h 899604"/>
                  <a:gd name="connsiteX20" fmla="*/ 0 w 4942748"/>
                  <a:gd name="connsiteY20" fmla="*/ 0 h 8996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4942748" h="899604" fill="none" extrusionOk="0">
                    <a:moveTo>
                      <a:pt x="0" y="0"/>
                    </a:moveTo>
                    <a:cubicBezTo>
                      <a:pt x="160253" y="22997"/>
                      <a:pt x="300780" y="-1317"/>
                      <a:pt x="518989" y="0"/>
                    </a:cubicBezTo>
                    <a:cubicBezTo>
                      <a:pt x="737198" y="1317"/>
                      <a:pt x="1039531" y="-27576"/>
                      <a:pt x="1186260" y="0"/>
                    </a:cubicBezTo>
                    <a:cubicBezTo>
                      <a:pt x="1332989" y="27576"/>
                      <a:pt x="1546595" y="-1746"/>
                      <a:pt x="1804103" y="0"/>
                    </a:cubicBezTo>
                    <a:cubicBezTo>
                      <a:pt x="2061611" y="1746"/>
                      <a:pt x="2084659" y="10531"/>
                      <a:pt x="2273664" y="0"/>
                    </a:cubicBezTo>
                    <a:cubicBezTo>
                      <a:pt x="2462669" y="-10531"/>
                      <a:pt x="2643847" y="-11933"/>
                      <a:pt x="2940935" y="0"/>
                    </a:cubicBezTo>
                    <a:cubicBezTo>
                      <a:pt x="3238023" y="11933"/>
                      <a:pt x="3391511" y="2217"/>
                      <a:pt x="3558779" y="0"/>
                    </a:cubicBezTo>
                    <a:cubicBezTo>
                      <a:pt x="3726047" y="-2217"/>
                      <a:pt x="3864438" y="-14532"/>
                      <a:pt x="4127195" y="0"/>
                    </a:cubicBezTo>
                    <a:cubicBezTo>
                      <a:pt x="4389952" y="14532"/>
                      <a:pt x="4758908" y="-37646"/>
                      <a:pt x="4942748" y="0"/>
                    </a:cubicBezTo>
                    <a:cubicBezTo>
                      <a:pt x="4919995" y="121815"/>
                      <a:pt x="4928125" y="273807"/>
                      <a:pt x="4942748" y="467794"/>
                    </a:cubicBezTo>
                    <a:cubicBezTo>
                      <a:pt x="4957371" y="661781"/>
                      <a:pt x="4958478" y="742062"/>
                      <a:pt x="4942748" y="899604"/>
                    </a:cubicBezTo>
                    <a:cubicBezTo>
                      <a:pt x="4807020" y="878922"/>
                      <a:pt x="4555334" y="905489"/>
                      <a:pt x="4374332" y="899604"/>
                    </a:cubicBezTo>
                    <a:cubicBezTo>
                      <a:pt x="4193330" y="893719"/>
                      <a:pt x="3991253" y="883607"/>
                      <a:pt x="3756488" y="899604"/>
                    </a:cubicBezTo>
                    <a:cubicBezTo>
                      <a:pt x="3521723" y="915601"/>
                      <a:pt x="3365791" y="919849"/>
                      <a:pt x="3188072" y="899604"/>
                    </a:cubicBezTo>
                    <a:cubicBezTo>
                      <a:pt x="3010353" y="879359"/>
                      <a:pt x="2814170" y="900629"/>
                      <a:pt x="2570229" y="899604"/>
                    </a:cubicBezTo>
                    <a:cubicBezTo>
                      <a:pt x="2326288" y="898579"/>
                      <a:pt x="2246651" y="873285"/>
                      <a:pt x="1952385" y="899604"/>
                    </a:cubicBezTo>
                    <a:cubicBezTo>
                      <a:pt x="1658119" y="925923"/>
                      <a:pt x="1677331" y="885427"/>
                      <a:pt x="1433397" y="899604"/>
                    </a:cubicBezTo>
                    <a:cubicBezTo>
                      <a:pt x="1189463" y="913781"/>
                      <a:pt x="913240" y="899784"/>
                      <a:pt x="766126" y="899604"/>
                    </a:cubicBezTo>
                    <a:cubicBezTo>
                      <a:pt x="619012" y="899424"/>
                      <a:pt x="321806" y="893322"/>
                      <a:pt x="0" y="899604"/>
                    </a:cubicBezTo>
                    <a:cubicBezTo>
                      <a:pt x="-17009" y="706293"/>
                      <a:pt x="14568" y="661157"/>
                      <a:pt x="0" y="458798"/>
                    </a:cubicBezTo>
                    <a:cubicBezTo>
                      <a:pt x="-14568" y="256439"/>
                      <a:pt x="-935" y="193604"/>
                      <a:pt x="0" y="0"/>
                    </a:cubicBezTo>
                    <a:close/>
                  </a:path>
                  <a:path w="4942748" h="899604" stroke="0" extrusionOk="0">
                    <a:moveTo>
                      <a:pt x="0" y="0"/>
                    </a:moveTo>
                    <a:cubicBezTo>
                      <a:pt x="235813" y="7158"/>
                      <a:pt x="381748" y="8257"/>
                      <a:pt x="617844" y="0"/>
                    </a:cubicBezTo>
                    <a:cubicBezTo>
                      <a:pt x="853940" y="-8257"/>
                      <a:pt x="1004408" y="-415"/>
                      <a:pt x="1186260" y="0"/>
                    </a:cubicBezTo>
                    <a:cubicBezTo>
                      <a:pt x="1368112" y="415"/>
                      <a:pt x="1734030" y="30049"/>
                      <a:pt x="1902958" y="0"/>
                    </a:cubicBezTo>
                    <a:cubicBezTo>
                      <a:pt x="2071886" y="-30049"/>
                      <a:pt x="2306251" y="-12263"/>
                      <a:pt x="2619656" y="0"/>
                    </a:cubicBezTo>
                    <a:cubicBezTo>
                      <a:pt x="2933061" y="12263"/>
                      <a:pt x="2956984" y="-15251"/>
                      <a:pt x="3237500" y="0"/>
                    </a:cubicBezTo>
                    <a:cubicBezTo>
                      <a:pt x="3518016" y="15251"/>
                      <a:pt x="3671919" y="21770"/>
                      <a:pt x="3954198" y="0"/>
                    </a:cubicBezTo>
                    <a:cubicBezTo>
                      <a:pt x="4236477" y="-21770"/>
                      <a:pt x="4612586" y="-34207"/>
                      <a:pt x="4942748" y="0"/>
                    </a:cubicBezTo>
                    <a:cubicBezTo>
                      <a:pt x="4930189" y="135774"/>
                      <a:pt x="4953360" y="334794"/>
                      <a:pt x="4942748" y="431810"/>
                    </a:cubicBezTo>
                    <a:cubicBezTo>
                      <a:pt x="4932137" y="528826"/>
                      <a:pt x="4964473" y="761480"/>
                      <a:pt x="4942748" y="899604"/>
                    </a:cubicBezTo>
                    <a:cubicBezTo>
                      <a:pt x="4739759" y="895169"/>
                      <a:pt x="4643410" y="890431"/>
                      <a:pt x="4473187" y="899604"/>
                    </a:cubicBezTo>
                    <a:cubicBezTo>
                      <a:pt x="4302964" y="908777"/>
                      <a:pt x="4035657" y="900067"/>
                      <a:pt x="3805916" y="899604"/>
                    </a:cubicBezTo>
                    <a:cubicBezTo>
                      <a:pt x="3576175" y="899141"/>
                      <a:pt x="3518119" y="889245"/>
                      <a:pt x="3336355" y="899604"/>
                    </a:cubicBezTo>
                    <a:cubicBezTo>
                      <a:pt x="3154591" y="909963"/>
                      <a:pt x="2821852" y="927789"/>
                      <a:pt x="2619656" y="899604"/>
                    </a:cubicBezTo>
                    <a:cubicBezTo>
                      <a:pt x="2417460" y="871419"/>
                      <a:pt x="2345589" y="881759"/>
                      <a:pt x="2100668" y="899604"/>
                    </a:cubicBezTo>
                    <a:cubicBezTo>
                      <a:pt x="1855747" y="917449"/>
                      <a:pt x="1741362" y="923698"/>
                      <a:pt x="1482824" y="899604"/>
                    </a:cubicBezTo>
                    <a:cubicBezTo>
                      <a:pt x="1224286" y="875510"/>
                      <a:pt x="940405" y="922455"/>
                      <a:pt x="766126" y="899604"/>
                    </a:cubicBezTo>
                    <a:cubicBezTo>
                      <a:pt x="591847" y="876753"/>
                      <a:pt x="167885" y="879191"/>
                      <a:pt x="0" y="899604"/>
                    </a:cubicBezTo>
                    <a:cubicBezTo>
                      <a:pt x="-13498" y="761007"/>
                      <a:pt x="-10256" y="604141"/>
                      <a:pt x="0" y="440806"/>
                    </a:cubicBezTo>
                    <a:cubicBezTo>
                      <a:pt x="10256" y="277471"/>
                      <a:pt x="-923" y="89066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1654646386">
                      <a:prstGeom prst="rect">
                        <a:avLst/>
                      </a:prstGeom>
                      <ask:type>
                        <ask:lineSketchFreehand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limLoc m:val="undOvr"/>
                            <m:subHide m:val="on"/>
                            <m:supHide m:val="on"/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𝜇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  <m:d>
                              <m:d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.</m:t>
                            </m:r>
                            <m:sSub>
                              <m:sSub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sub>
                            </m:s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𝑑𝑧</m:t>
                            </m:r>
                          </m:e>
                        </m:nary>
                      </m:num>
                      <m:den>
                        <m:nary>
                          <m:naryPr>
                            <m:limLoc m:val="undOvr"/>
                            <m:subHide m:val="on"/>
                            <m:supHide m:val="on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𝜇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𝑑𝑧</m:t>
                            </m:r>
                          </m:e>
                        </m:nary>
                      </m:den>
                    </m:f>
                  </m:oMath>
                </a14:m>
                <a:r>
                  <a:rPr lang="en-US" sz="2000" dirty="0"/>
                  <a:t>  </a:t>
                </a:r>
                <a:r>
                  <a:rPr lang="en-US" dirty="0"/>
                  <a:t>or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𝜇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. 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𝜇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</m:nary>
                      </m:den>
                    </m:f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91A63284-D3BB-42DE-8BBD-2295E1223DC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0429" y="2656992"/>
                <a:ext cx="4942748" cy="89960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1654646386">
                      <a:custGeom>
                        <a:avLst/>
                        <a:gdLst>
                          <a:gd name="connsiteX0" fmla="*/ 0 w 4942748"/>
                          <a:gd name="connsiteY0" fmla="*/ 0 h 899604"/>
                          <a:gd name="connsiteX1" fmla="*/ 518989 w 4942748"/>
                          <a:gd name="connsiteY1" fmla="*/ 0 h 899604"/>
                          <a:gd name="connsiteX2" fmla="*/ 1186260 w 4942748"/>
                          <a:gd name="connsiteY2" fmla="*/ 0 h 899604"/>
                          <a:gd name="connsiteX3" fmla="*/ 1804103 w 4942748"/>
                          <a:gd name="connsiteY3" fmla="*/ 0 h 899604"/>
                          <a:gd name="connsiteX4" fmla="*/ 2273664 w 4942748"/>
                          <a:gd name="connsiteY4" fmla="*/ 0 h 899604"/>
                          <a:gd name="connsiteX5" fmla="*/ 2940935 w 4942748"/>
                          <a:gd name="connsiteY5" fmla="*/ 0 h 899604"/>
                          <a:gd name="connsiteX6" fmla="*/ 3558779 w 4942748"/>
                          <a:gd name="connsiteY6" fmla="*/ 0 h 899604"/>
                          <a:gd name="connsiteX7" fmla="*/ 4127195 w 4942748"/>
                          <a:gd name="connsiteY7" fmla="*/ 0 h 899604"/>
                          <a:gd name="connsiteX8" fmla="*/ 4942748 w 4942748"/>
                          <a:gd name="connsiteY8" fmla="*/ 0 h 899604"/>
                          <a:gd name="connsiteX9" fmla="*/ 4942748 w 4942748"/>
                          <a:gd name="connsiteY9" fmla="*/ 467794 h 899604"/>
                          <a:gd name="connsiteX10" fmla="*/ 4942748 w 4942748"/>
                          <a:gd name="connsiteY10" fmla="*/ 899604 h 899604"/>
                          <a:gd name="connsiteX11" fmla="*/ 4374332 w 4942748"/>
                          <a:gd name="connsiteY11" fmla="*/ 899604 h 899604"/>
                          <a:gd name="connsiteX12" fmla="*/ 3756488 w 4942748"/>
                          <a:gd name="connsiteY12" fmla="*/ 899604 h 899604"/>
                          <a:gd name="connsiteX13" fmla="*/ 3188072 w 4942748"/>
                          <a:gd name="connsiteY13" fmla="*/ 899604 h 899604"/>
                          <a:gd name="connsiteX14" fmla="*/ 2570229 w 4942748"/>
                          <a:gd name="connsiteY14" fmla="*/ 899604 h 899604"/>
                          <a:gd name="connsiteX15" fmla="*/ 1952385 w 4942748"/>
                          <a:gd name="connsiteY15" fmla="*/ 899604 h 899604"/>
                          <a:gd name="connsiteX16" fmla="*/ 1433397 w 4942748"/>
                          <a:gd name="connsiteY16" fmla="*/ 899604 h 899604"/>
                          <a:gd name="connsiteX17" fmla="*/ 766126 w 4942748"/>
                          <a:gd name="connsiteY17" fmla="*/ 899604 h 899604"/>
                          <a:gd name="connsiteX18" fmla="*/ 0 w 4942748"/>
                          <a:gd name="connsiteY18" fmla="*/ 899604 h 899604"/>
                          <a:gd name="connsiteX19" fmla="*/ 0 w 4942748"/>
                          <a:gd name="connsiteY19" fmla="*/ 458798 h 899604"/>
                          <a:gd name="connsiteX20" fmla="*/ 0 w 4942748"/>
                          <a:gd name="connsiteY20" fmla="*/ 0 h 899604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  <a:cxn ang="0">
                            <a:pos x="connsiteX16" y="connsiteY16"/>
                          </a:cxn>
                          <a:cxn ang="0">
                            <a:pos x="connsiteX17" y="connsiteY17"/>
                          </a:cxn>
                          <a:cxn ang="0">
                            <a:pos x="connsiteX18" y="connsiteY18"/>
                          </a:cxn>
                          <a:cxn ang="0">
                            <a:pos x="connsiteX19" y="connsiteY19"/>
                          </a:cxn>
                          <a:cxn ang="0">
                            <a:pos x="connsiteX20" y="connsiteY20"/>
                          </a:cxn>
                        </a:cxnLst>
                        <a:rect l="l" t="t" r="r" b="b"/>
                        <a:pathLst>
                          <a:path w="4942748" h="899604" fill="none" extrusionOk="0">
                            <a:moveTo>
                              <a:pt x="0" y="0"/>
                            </a:moveTo>
                            <a:cubicBezTo>
                              <a:pt x="160253" y="22997"/>
                              <a:pt x="300780" y="-1317"/>
                              <a:pt x="518989" y="0"/>
                            </a:cubicBezTo>
                            <a:cubicBezTo>
                              <a:pt x="737198" y="1317"/>
                              <a:pt x="1039531" y="-27576"/>
                              <a:pt x="1186260" y="0"/>
                            </a:cubicBezTo>
                            <a:cubicBezTo>
                              <a:pt x="1332989" y="27576"/>
                              <a:pt x="1546595" y="-1746"/>
                              <a:pt x="1804103" y="0"/>
                            </a:cubicBezTo>
                            <a:cubicBezTo>
                              <a:pt x="2061611" y="1746"/>
                              <a:pt x="2084659" y="10531"/>
                              <a:pt x="2273664" y="0"/>
                            </a:cubicBezTo>
                            <a:cubicBezTo>
                              <a:pt x="2462669" y="-10531"/>
                              <a:pt x="2643847" y="-11933"/>
                              <a:pt x="2940935" y="0"/>
                            </a:cubicBezTo>
                            <a:cubicBezTo>
                              <a:pt x="3238023" y="11933"/>
                              <a:pt x="3391511" y="2217"/>
                              <a:pt x="3558779" y="0"/>
                            </a:cubicBezTo>
                            <a:cubicBezTo>
                              <a:pt x="3726047" y="-2217"/>
                              <a:pt x="3864438" y="-14532"/>
                              <a:pt x="4127195" y="0"/>
                            </a:cubicBezTo>
                            <a:cubicBezTo>
                              <a:pt x="4389952" y="14532"/>
                              <a:pt x="4758908" y="-37646"/>
                              <a:pt x="4942748" y="0"/>
                            </a:cubicBezTo>
                            <a:cubicBezTo>
                              <a:pt x="4919995" y="121815"/>
                              <a:pt x="4928125" y="273807"/>
                              <a:pt x="4942748" y="467794"/>
                            </a:cubicBezTo>
                            <a:cubicBezTo>
                              <a:pt x="4957371" y="661781"/>
                              <a:pt x="4958478" y="742062"/>
                              <a:pt x="4942748" y="899604"/>
                            </a:cubicBezTo>
                            <a:cubicBezTo>
                              <a:pt x="4807020" y="878922"/>
                              <a:pt x="4555334" y="905489"/>
                              <a:pt x="4374332" y="899604"/>
                            </a:cubicBezTo>
                            <a:cubicBezTo>
                              <a:pt x="4193330" y="893719"/>
                              <a:pt x="3991253" y="883607"/>
                              <a:pt x="3756488" y="899604"/>
                            </a:cubicBezTo>
                            <a:cubicBezTo>
                              <a:pt x="3521723" y="915601"/>
                              <a:pt x="3365791" y="919849"/>
                              <a:pt x="3188072" y="899604"/>
                            </a:cubicBezTo>
                            <a:cubicBezTo>
                              <a:pt x="3010353" y="879359"/>
                              <a:pt x="2814170" y="900629"/>
                              <a:pt x="2570229" y="899604"/>
                            </a:cubicBezTo>
                            <a:cubicBezTo>
                              <a:pt x="2326288" y="898579"/>
                              <a:pt x="2246651" y="873285"/>
                              <a:pt x="1952385" y="899604"/>
                            </a:cubicBezTo>
                            <a:cubicBezTo>
                              <a:pt x="1658119" y="925923"/>
                              <a:pt x="1677331" y="885427"/>
                              <a:pt x="1433397" y="899604"/>
                            </a:cubicBezTo>
                            <a:cubicBezTo>
                              <a:pt x="1189463" y="913781"/>
                              <a:pt x="913240" y="899784"/>
                              <a:pt x="766126" y="899604"/>
                            </a:cubicBezTo>
                            <a:cubicBezTo>
                              <a:pt x="619012" y="899424"/>
                              <a:pt x="321806" y="893322"/>
                              <a:pt x="0" y="899604"/>
                            </a:cubicBezTo>
                            <a:cubicBezTo>
                              <a:pt x="-17009" y="706293"/>
                              <a:pt x="14568" y="661157"/>
                              <a:pt x="0" y="458798"/>
                            </a:cubicBezTo>
                            <a:cubicBezTo>
                              <a:pt x="-14568" y="256439"/>
                              <a:pt x="-935" y="193604"/>
                              <a:pt x="0" y="0"/>
                            </a:cubicBezTo>
                            <a:close/>
                          </a:path>
                          <a:path w="4942748" h="899604" stroke="0" extrusionOk="0">
                            <a:moveTo>
                              <a:pt x="0" y="0"/>
                            </a:moveTo>
                            <a:cubicBezTo>
                              <a:pt x="235813" y="7158"/>
                              <a:pt x="381748" y="8257"/>
                              <a:pt x="617844" y="0"/>
                            </a:cubicBezTo>
                            <a:cubicBezTo>
                              <a:pt x="853940" y="-8257"/>
                              <a:pt x="1004408" y="-415"/>
                              <a:pt x="1186260" y="0"/>
                            </a:cubicBezTo>
                            <a:cubicBezTo>
                              <a:pt x="1368112" y="415"/>
                              <a:pt x="1734030" y="30049"/>
                              <a:pt x="1902958" y="0"/>
                            </a:cubicBezTo>
                            <a:cubicBezTo>
                              <a:pt x="2071886" y="-30049"/>
                              <a:pt x="2306251" y="-12263"/>
                              <a:pt x="2619656" y="0"/>
                            </a:cubicBezTo>
                            <a:cubicBezTo>
                              <a:pt x="2933061" y="12263"/>
                              <a:pt x="2956984" y="-15251"/>
                              <a:pt x="3237500" y="0"/>
                            </a:cubicBezTo>
                            <a:cubicBezTo>
                              <a:pt x="3518016" y="15251"/>
                              <a:pt x="3671919" y="21770"/>
                              <a:pt x="3954198" y="0"/>
                            </a:cubicBezTo>
                            <a:cubicBezTo>
                              <a:pt x="4236477" y="-21770"/>
                              <a:pt x="4612586" y="-34207"/>
                              <a:pt x="4942748" y="0"/>
                            </a:cubicBezTo>
                            <a:cubicBezTo>
                              <a:pt x="4930189" y="135774"/>
                              <a:pt x="4953360" y="334794"/>
                              <a:pt x="4942748" y="431810"/>
                            </a:cubicBezTo>
                            <a:cubicBezTo>
                              <a:pt x="4932137" y="528826"/>
                              <a:pt x="4964473" y="761480"/>
                              <a:pt x="4942748" y="899604"/>
                            </a:cubicBezTo>
                            <a:cubicBezTo>
                              <a:pt x="4739759" y="895169"/>
                              <a:pt x="4643410" y="890431"/>
                              <a:pt x="4473187" y="899604"/>
                            </a:cubicBezTo>
                            <a:cubicBezTo>
                              <a:pt x="4302964" y="908777"/>
                              <a:pt x="4035657" y="900067"/>
                              <a:pt x="3805916" y="899604"/>
                            </a:cubicBezTo>
                            <a:cubicBezTo>
                              <a:pt x="3576175" y="899141"/>
                              <a:pt x="3518119" y="889245"/>
                              <a:pt x="3336355" y="899604"/>
                            </a:cubicBezTo>
                            <a:cubicBezTo>
                              <a:pt x="3154591" y="909963"/>
                              <a:pt x="2821852" y="927789"/>
                              <a:pt x="2619656" y="899604"/>
                            </a:cubicBezTo>
                            <a:cubicBezTo>
                              <a:pt x="2417460" y="871419"/>
                              <a:pt x="2345589" y="881759"/>
                              <a:pt x="2100668" y="899604"/>
                            </a:cubicBezTo>
                            <a:cubicBezTo>
                              <a:pt x="1855747" y="917449"/>
                              <a:pt x="1741362" y="923698"/>
                              <a:pt x="1482824" y="899604"/>
                            </a:cubicBezTo>
                            <a:cubicBezTo>
                              <a:pt x="1224286" y="875510"/>
                              <a:pt x="940405" y="922455"/>
                              <a:pt x="766126" y="899604"/>
                            </a:cubicBezTo>
                            <a:cubicBezTo>
                              <a:pt x="591847" y="876753"/>
                              <a:pt x="167885" y="879191"/>
                              <a:pt x="0" y="899604"/>
                            </a:cubicBezTo>
                            <a:cubicBezTo>
                              <a:pt x="-13498" y="761007"/>
                              <a:pt x="-10256" y="604141"/>
                              <a:pt x="0" y="440806"/>
                            </a:cubicBezTo>
                            <a:cubicBezTo>
                              <a:pt x="10256" y="277471"/>
                              <a:pt x="-923" y="89066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Freehand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96300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First calculate the membership of each </a:t>
            </a:r>
            <a:br>
              <a:rPr lang="en-US" sz="2000" dirty="0"/>
            </a:br>
            <a:r>
              <a:rPr lang="en-US" sz="2000" dirty="0"/>
              <a:t>random generated number </a:t>
            </a:r>
            <a:br>
              <a:rPr lang="en-US" sz="2000" dirty="0"/>
            </a:br>
            <a:r>
              <a:rPr lang="en-US" sz="2000" dirty="0"/>
              <a:t>using the designed output Membership Function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4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uzzification – </a:t>
            </a:r>
            <a:r>
              <a:rPr lang="en-US" dirty="0" err="1"/>
              <a:t>Mamdani</a:t>
            </a:r>
            <a:endParaRPr lang="en-US" dirty="0"/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CF3D20C-DFD2-47E6-9536-A08B0F1D3A83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A662C7D0-EF59-48D9-BC76-2F70606932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6554" y="3673256"/>
            <a:ext cx="4599111" cy="247796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4" name="Table 13">
                <a:extLst>
                  <a:ext uri="{FF2B5EF4-FFF2-40B4-BE49-F238E27FC236}">
                    <a16:creationId xmlns:a16="http://schemas.microsoft.com/office/drawing/2014/main" id="{75D09C25-A891-45F3-AA00-ADB8B4D4496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67398272"/>
                  </p:ext>
                </p:extLst>
              </p:nvPr>
            </p:nvGraphicFramePr>
            <p:xfrm>
              <a:off x="8069762" y="1977657"/>
              <a:ext cx="3108959" cy="3901443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468137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880274">
                      <a:extLst>
                        <a:ext uri="{9D8B030D-6E8A-4147-A177-3AD203B41FA5}">
                          <a16:colId xmlns:a16="http://schemas.microsoft.com/office/drawing/2014/main" val="59319680"/>
                        </a:ext>
                      </a:extLst>
                    </a:gridCol>
                    <a:gridCol w="880274">
                      <a:extLst>
                        <a:ext uri="{9D8B030D-6E8A-4147-A177-3AD203B41FA5}">
                          <a16:colId xmlns:a16="http://schemas.microsoft.com/office/drawing/2014/main" val="2218064519"/>
                        </a:ext>
                      </a:extLst>
                    </a:gridCol>
                    <a:gridCol w="880274">
                      <a:extLst>
                        <a:ext uri="{9D8B030D-6E8A-4147-A177-3AD203B41FA5}">
                          <a16:colId xmlns:a16="http://schemas.microsoft.com/office/drawing/2014/main" val="4263596706"/>
                        </a:ext>
                      </a:extLst>
                    </a:gridCol>
                  </a:tblGrid>
                  <a:tr h="45899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 dirty="0" smtClean="0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800" b="0" i="1" dirty="0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R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C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A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4" name="Table 13">
                <a:extLst>
                  <a:ext uri="{FF2B5EF4-FFF2-40B4-BE49-F238E27FC236}">
                    <a16:creationId xmlns:a16="http://schemas.microsoft.com/office/drawing/2014/main" id="{75D09C25-A891-45F3-AA00-ADB8B4D4496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67398272"/>
                  </p:ext>
                </p:extLst>
              </p:nvPr>
            </p:nvGraphicFramePr>
            <p:xfrm>
              <a:off x="8069762" y="1977657"/>
              <a:ext cx="3108959" cy="3901443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468137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880274">
                      <a:extLst>
                        <a:ext uri="{9D8B030D-6E8A-4147-A177-3AD203B41FA5}">
                          <a16:colId xmlns:a16="http://schemas.microsoft.com/office/drawing/2014/main" val="59319680"/>
                        </a:ext>
                      </a:extLst>
                    </a:gridCol>
                    <a:gridCol w="880274">
                      <a:extLst>
                        <a:ext uri="{9D8B030D-6E8A-4147-A177-3AD203B41FA5}">
                          <a16:colId xmlns:a16="http://schemas.microsoft.com/office/drawing/2014/main" val="2218064519"/>
                        </a:ext>
                      </a:extLst>
                    </a:gridCol>
                    <a:gridCol w="880274">
                      <a:extLst>
                        <a:ext uri="{9D8B030D-6E8A-4147-A177-3AD203B41FA5}">
                          <a16:colId xmlns:a16="http://schemas.microsoft.com/office/drawing/2014/main" val="4263596706"/>
                        </a:ext>
                      </a:extLst>
                    </a:gridCol>
                  </a:tblGrid>
                  <a:tr h="458993">
                    <a:tc>
                      <a:txBody>
                        <a:bodyPr/>
                        <a:lstStyle/>
                        <a:p>
                          <a:endParaRPr lang="id-ID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299" t="-1333" r="-566234" b="-76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R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C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A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399072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sz="2000" dirty="0"/>
                  <a:t>Maximized (threshold) the value based on </a:t>
                </a:r>
                <a:br>
                  <a:rPr lang="en-US" sz="2000" dirty="0"/>
                </a:br>
                <a:r>
                  <a:rPr lang="en-US" sz="2000" dirty="0"/>
                  <a:t>the clipped membership</a:t>
                </a:r>
              </a:p>
              <a:p>
                <a:r>
                  <a:rPr lang="en-US" sz="2000" dirty="0">
                    <a:solidFill>
                      <a:srgbClr val="FF0000"/>
                    </a:solidFill>
                  </a:rPr>
                  <a:t>Student A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sz="1800" dirty="0"/>
                  <a:t>Accept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25</m:t>
                    </m:r>
                  </m:oMath>
                </a14:m>
                <a:r>
                  <a:rPr lang="en-US" sz="1800" b="0" dirty="0">
                    <a:ea typeface="Cambria Math" panose="02040503050406030204" pitchFamily="18" charset="0"/>
                  </a:rPr>
                  <a:t>, </a:t>
                </a:r>
                <a:r>
                  <a:rPr lang="en-US" sz="1800" dirty="0"/>
                  <a:t>Consider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.5</m:t>
                    </m:r>
                  </m:oMath>
                </a14:m>
                <a:r>
                  <a:rPr lang="en-US" sz="1800" dirty="0"/>
                  <a:t>, Reject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8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3"/>
                <a:stretch>
                  <a:fillRect t="-606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5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uzzification – </a:t>
            </a:r>
            <a:r>
              <a:rPr lang="en-US" dirty="0" err="1"/>
              <a:t>Mamdani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17680D7-0132-4E5C-8D2F-58CFC95F23FD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e 1">
                <a:extLst>
                  <a:ext uri="{FF2B5EF4-FFF2-40B4-BE49-F238E27FC236}">
                    <a16:creationId xmlns:a16="http://schemas.microsoft.com/office/drawing/2014/main" id="{D9422448-C6F7-4D6A-82B1-EA01F83609BF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61667829"/>
                  </p:ext>
                </p:extLst>
              </p:nvPr>
            </p:nvGraphicFramePr>
            <p:xfrm>
              <a:off x="8072255" y="1977657"/>
              <a:ext cx="3108959" cy="3901443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468137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880274">
                      <a:extLst>
                        <a:ext uri="{9D8B030D-6E8A-4147-A177-3AD203B41FA5}">
                          <a16:colId xmlns:a16="http://schemas.microsoft.com/office/drawing/2014/main" val="59319680"/>
                        </a:ext>
                      </a:extLst>
                    </a:gridCol>
                    <a:gridCol w="880274">
                      <a:extLst>
                        <a:ext uri="{9D8B030D-6E8A-4147-A177-3AD203B41FA5}">
                          <a16:colId xmlns:a16="http://schemas.microsoft.com/office/drawing/2014/main" val="2218064519"/>
                        </a:ext>
                      </a:extLst>
                    </a:gridCol>
                    <a:gridCol w="880274">
                      <a:extLst>
                        <a:ext uri="{9D8B030D-6E8A-4147-A177-3AD203B41FA5}">
                          <a16:colId xmlns:a16="http://schemas.microsoft.com/office/drawing/2014/main" val="4263596706"/>
                        </a:ext>
                      </a:extLst>
                    </a:gridCol>
                  </a:tblGrid>
                  <a:tr h="45899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 dirty="0" smtClean="0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800" b="0" i="1" dirty="0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R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C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A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>
                              <a:solidFill>
                                <a:srgbClr val="FF0000"/>
                              </a:solidFill>
                            </a:rPr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>
                              <a:solidFill>
                                <a:srgbClr val="FF0000"/>
                              </a:solidFill>
                            </a:rPr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>
                              <a:solidFill>
                                <a:srgbClr val="FF0000"/>
                              </a:solidFill>
                            </a:rPr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e 1">
                <a:extLst>
                  <a:ext uri="{FF2B5EF4-FFF2-40B4-BE49-F238E27FC236}">
                    <a16:creationId xmlns:a16="http://schemas.microsoft.com/office/drawing/2014/main" id="{D9422448-C6F7-4D6A-82B1-EA01F83609BF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61667829"/>
                  </p:ext>
                </p:extLst>
              </p:nvPr>
            </p:nvGraphicFramePr>
            <p:xfrm>
              <a:off x="8072255" y="1977657"/>
              <a:ext cx="3108959" cy="3901443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468137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880274">
                      <a:extLst>
                        <a:ext uri="{9D8B030D-6E8A-4147-A177-3AD203B41FA5}">
                          <a16:colId xmlns:a16="http://schemas.microsoft.com/office/drawing/2014/main" val="59319680"/>
                        </a:ext>
                      </a:extLst>
                    </a:gridCol>
                    <a:gridCol w="880274">
                      <a:extLst>
                        <a:ext uri="{9D8B030D-6E8A-4147-A177-3AD203B41FA5}">
                          <a16:colId xmlns:a16="http://schemas.microsoft.com/office/drawing/2014/main" val="2218064519"/>
                        </a:ext>
                      </a:extLst>
                    </a:gridCol>
                    <a:gridCol w="880274">
                      <a:extLst>
                        <a:ext uri="{9D8B030D-6E8A-4147-A177-3AD203B41FA5}">
                          <a16:colId xmlns:a16="http://schemas.microsoft.com/office/drawing/2014/main" val="4263596706"/>
                        </a:ext>
                      </a:extLst>
                    </a:gridCol>
                  </a:tblGrid>
                  <a:tr h="458993">
                    <a:tc>
                      <a:txBody>
                        <a:bodyPr/>
                        <a:lstStyle/>
                        <a:p>
                          <a:endParaRPr lang="id-ID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299" t="-1333" r="-566234" b="-76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R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C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A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>
                              <a:solidFill>
                                <a:srgbClr val="FF0000"/>
                              </a:solidFill>
                            </a:rPr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>
                              <a:solidFill>
                                <a:srgbClr val="FF0000"/>
                              </a:solidFill>
                            </a:rPr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>
                              <a:solidFill>
                                <a:srgbClr val="FF0000"/>
                              </a:solidFill>
                            </a:rPr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7" name="Picture 6">
            <a:extLst>
              <a:ext uri="{FF2B5EF4-FFF2-40B4-BE49-F238E27FC236}">
                <a16:creationId xmlns:a16="http://schemas.microsoft.com/office/drawing/2014/main" id="{16250695-F408-428A-BDDB-9E0DDA28525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3846" y="4053140"/>
            <a:ext cx="3956429" cy="213169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72B686A-3F62-4F25-A5D6-4B2ACF88250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98480" y="4050016"/>
            <a:ext cx="3640786" cy="2006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8366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sz="2000" dirty="0"/>
                  <a:t>Output Membership is the maximum value </a:t>
                </a:r>
                <a:br>
                  <a:rPr lang="en-US" sz="2000" dirty="0"/>
                </a:br>
                <a:r>
                  <a:rPr lang="en-US" sz="2000" dirty="0"/>
                  <a:t>from each linguistic</a:t>
                </a:r>
              </a:p>
              <a:p>
                <a:r>
                  <a:rPr lang="en-US" sz="2000" dirty="0">
                    <a:solidFill>
                      <a:srgbClr val="FF0000"/>
                    </a:solidFill>
                  </a:rPr>
                  <a:t>Student A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sz="1800" dirty="0"/>
                  <a:t>Accept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25</m:t>
                    </m:r>
                  </m:oMath>
                </a14:m>
                <a:r>
                  <a:rPr lang="en-US" sz="1800" b="0" dirty="0">
                    <a:ea typeface="Cambria Math" panose="02040503050406030204" pitchFamily="18" charset="0"/>
                  </a:rPr>
                  <a:t>, </a:t>
                </a:r>
                <a:r>
                  <a:rPr lang="en-US" sz="1800" dirty="0"/>
                  <a:t>Consider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.5</m:t>
                    </m:r>
                  </m:oMath>
                </a14:m>
                <a:r>
                  <a:rPr lang="en-US" sz="1800" dirty="0"/>
                  <a:t>, Reject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8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3"/>
                <a:stretch>
                  <a:fillRect t="-606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6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uzzification – </a:t>
            </a:r>
            <a:r>
              <a:rPr lang="en-US" dirty="0" err="1"/>
              <a:t>Mamdani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4839031-FBC8-43DF-A6A2-366C2ACC02CC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e 1">
                <a:extLst>
                  <a:ext uri="{FF2B5EF4-FFF2-40B4-BE49-F238E27FC236}">
                    <a16:creationId xmlns:a16="http://schemas.microsoft.com/office/drawing/2014/main" id="{899E1F8A-9A15-418D-B9A3-EB5726138B3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95221186"/>
                  </p:ext>
                </p:extLst>
              </p:nvPr>
            </p:nvGraphicFramePr>
            <p:xfrm>
              <a:off x="8072255" y="1977657"/>
              <a:ext cx="3977640" cy="3901443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466344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877824">
                      <a:extLst>
                        <a:ext uri="{9D8B030D-6E8A-4147-A177-3AD203B41FA5}">
                          <a16:colId xmlns:a16="http://schemas.microsoft.com/office/drawing/2014/main" val="59319680"/>
                        </a:ext>
                      </a:extLst>
                    </a:gridCol>
                    <a:gridCol w="877824">
                      <a:extLst>
                        <a:ext uri="{9D8B030D-6E8A-4147-A177-3AD203B41FA5}">
                          <a16:colId xmlns:a16="http://schemas.microsoft.com/office/drawing/2014/main" val="2218064519"/>
                        </a:ext>
                      </a:extLst>
                    </a:gridCol>
                    <a:gridCol w="877824">
                      <a:extLst>
                        <a:ext uri="{9D8B030D-6E8A-4147-A177-3AD203B41FA5}">
                          <a16:colId xmlns:a16="http://schemas.microsoft.com/office/drawing/2014/main" val="4263596706"/>
                        </a:ext>
                      </a:extLst>
                    </a:gridCol>
                    <a:gridCol w="877824">
                      <a:extLst>
                        <a:ext uri="{9D8B030D-6E8A-4147-A177-3AD203B41FA5}">
                          <a16:colId xmlns:a16="http://schemas.microsoft.com/office/drawing/2014/main" val="3611755681"/>
                        </a:ext>
                      </a:extLst>
                    </a:gridCol>
                  </a:tblGrid>
                  <a:tr h="45899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 dirty="0" smtClean="0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800" b="0" i="1" dirty="0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R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C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A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>
                              <a:solidFill>
                                <a:srgbClr val="FF0000"/>
                              </a:solidFill>
                            </a:rPr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>
                              <a:solidFill>
                                <a:srgbClr val="FF0000"/>
                              </a:solidFill>
                            </a:rPr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>
                              <a:solidFill>
                                <a:srgbClr val="FF0000"/>
                              </a:solidFill>
                            </a:rPr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e 1">
                <a:extLst>
                  <a:ext uri="{FF2B5EF4-FFF2-40B4-BE49-F238E27FC236}">
                    <a16:creationId xmlns:a16="http://schemas.microsoft.com/office/drawing/2014/main" id="{899E1F8A-9A15-418D-B9A3-EB5726138B3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95221186"/>
                  </p:ext>
                </p:extLst>
              </p:nvPr>
            </p:nvGraphicFramePr>
            <p:xfrm>
              <a:off x="8072255" y="1977657"/>
              <a:ext cx="3977640" cy="3901443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466344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877824">
                      <a:extLst>
                        <a:ext uri="{9D8B030D-6E8A-4147-A177-3AD203B41FA5}">
                          <a16:colId xmlns:a16="http://schemas.microsoft.com/office/drawing/2014/main" val="59319680"/>
                        </a:ext>
                      </a:extLst>
                    </a:gridCol>
                    <a:gridCol w="877824">
                      <a:extLst>
                        <a:ext uri="{9D8B030D-6E8A-4147-A177-3AD203B41FA5}">
                          <a16:colId xmlns:a16="http://schemas.microsoft.com/office/drawing/2014/main" val="2218064519"/>
                        </a:ext>
                      </a:extLst>
                    </a:gridCol>
                    <a:gridCol w="877824">
                      <a:extLst>
                        <a:ext uri="{9D8B030D-6E8A-4147-A177-3AD203B41FA5}">
                          <a16:colId xmlns:a16="http://schemas.microsoft.com/office/drawing/2014/main" val="4263596706"/>
                        </a:ext>
                      </a:extLst>
                    </a:gridCol>
                    <a:gridCol w="877824">
                      <a:extLst>
                        <a:ext uri="{9D8B030D-6E8A-4147-A177-3AD203B41FA5}">
                          <a16:colId xmlns:a16="http://schemas.microsoft.com/office/drawing/2014/main" val="3611755681"/>
                        </a:ext>
                      </a:extLst>
                    </a:gridCol>
                  </a:tblGrid>
                  <a:tr h="458993">
                    <a:tc>
                      <a:txBody>
                        <a:bodyPr/>
                        <a:lstStyle/>
                        <a:p>
                          <a:endParaRPr lang="id-ID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299" t="-1333" r="-750649" b="-76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R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C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A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id-ID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54167" t="-1333" r="-1389" b="-764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>
                              <a:solidFill>
                                <a:srgbClr val="FF0000"/>
                              </a:solidFill>
                            </a:rPr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>
                              <a:solidFill>
                                <a:srgbClr val="FF0000"/>
                              </a:solidFill>
                            </a:rPr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>
                              <a:solidFill>
                                <a:srgbClr val="FF0000"/>
                              </a:solidFill>
                            </a:rPr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7" name="Picture 6">
            <a:extLst>
              <a:ext uri="{FF2B5EF4-FFF2-40B4-BE49-F238E27FC236}">
                <a16:creationId xmlns:a16="http://schemas.microsoft.com/office/drawing/2014/main" id="{5640725C-B3ED-42D5-AC88-1539BE5CA5A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3846" y="4053140"/>
            <a:ext cx="3956429" cy="2131696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12C34926-1484-4FB2-9C5F-BB7B0FA85DF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98480" y="4050016"/>
            <a:ext cx="3640786" cy="2006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5046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Lastly, calculate the crisp output using equation </a:t>
            </a:r>
          </a:p>
          <a:p>
            <a:r>
              <a:rPr lang="en-US" sz="2000" dirty="0">
                <a:solidFill>
                  <a:srgbClr val="FF0000"/>
                </a:solidFill>
              </a:rPr>
              <a:t>Student A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7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uzzification – </a:t>
            </a:r>
            <a:r>
              <a:rPr lang="en-US" dirty="0" err="1"/>
              <a:t>Mamdani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72FAF32-A3BB-4AB8-8BDF-EF0AC3010058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33A9DF0E-C406-4B03-B2F5-90D67E1CACA0}"/>
                  </a:ext>
                </a:extLst>
              </p:cNvPr>
              <p:cNvSpPr/>
              <p:nvPr/>
            </p:nvSpPr>
            <p:spPr>
              <a:xfrm>
                <a:off x="3524691" y="2837968"/>
                <a:ext cx="2195023" cy="888886"/>
              </a:xfrm>
              <a:custGeom>
                <a:avLst/>
                <a:gdLst>
                  <a:gd name="connsiteX0" fmla="*/ 0 w 2195023"/>
                  <a:gd name="connsiteY0" fmla="*/ 0 h 888886"/>
                  <a:gd name="connsiteX1" fmla="*/ 548756 w 2195023"/>
                  <a:gd name="connsiteY1" fmla="*/ 0 h 888886"/>
                  <a:gd name="connsiteX2" fmla="*/ 1097512 w 2195023"/>
                  <a:gd name="connsiteY2" fmla="*/ 0 h 888886"/>
                  <a:gd name="connsiteX3" fmla="*/ 1624317 w 2195023"/>
                  <a:gd name="connsiteY3" fmla="*/ 0 h 888886"/>
                  <a:gd name="connsiteX4" fmla="*/ 2195023 w 2195023"/>
                  <a:gd name="connsiteY4" fmla="*/ 0 h 888886"/>
                  <a:gd name="connsiteX5" fmla="*/ 2195023 w 2195023"/>
                  <a:gd name="connsiteY5" fmla="*/ 435554 h 888886"/>
                  <a:gd name="connsiteX6" fmla="*/ 2195023 w 2195023"/>
                  <a:gd name="connsiteY6" fmla="*/ 888886 h 888886"/>
                  <a:gd name="connsiteX7" fmla="*/ 1668217 w 2195023"/>
                  <a:gd name="connsiteY7" fmla="*/ 888886 h 888886"/>
                  <a:gd name="connsiteX8" fmla="*/ 1163362 w 2195023"/>
                  <a:gd name="connsiteY8" fmla="*/ 888886 h 888886"/>
                  <a:gd name="connsiteX9" fmla="*/ 680457 w 2195023"/>
                  <a:gd name="connsiteY9" fmla="*/ 888886 h 888886"/>
                  <a:gd name="connsiteX10" fmla="*/ 0 w 2195023"/>
                  <a:gd name="connsiteY10" fmla="*/ 888886 h 888886"/>
                  <a:gd name="connsiteX11" fmla="*/ 0 w 2195023"/>
                  <a:gd name="connsiteY11" fmla="*/ 462221 h 888886"/>
                  <a:gd name="connsiteX12" fmla="*/ 0 w 2195023"/>
                  <a:gd name="connsiteY12" fmla="*/ 0 h 8888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2195023" h="888886" fill="none" extrusionOk="0">
                    <a:moveTo>
                      <a:pt x="0" y="0"/>
                    </a:moveTo>
                    <a:cubicBezTo>
                      <a:pt x="161098" y="-18006"/>
                      <a:pt x="315049" y="41428"/>
                      <a:pt x="548756" y="0"/>
                    </a:cubicBezTo>
                    <a:cubicBezTo>
                      <a:pt x="782463" y="-41428"/>
                      <a:pt x="959416" y="22811"/>
                      <a:pt x="1097512" y="0"/>
                    </a:cubicBezTo>
                    <a:cubicBezTo>
                      <a:pt x="1235608" y="-22811"/>
                      <a:pt x="1379558" y="45581"/>
                      <a:pt x="1624317" y="0"/>
                    </a:cubicBezTo>
                    <a:cubicBezTo>
                      <a:pt x="1869077" y="-45581"/>
                      <a:pt x="1956481" y="66485"/>
                      <a:pt x="2195023" y="0"/>
                    </a:cubicBezTo>
                    <a:cubicBezTo>
                      <a:pt x="2229527" y="170010"/>
                      <a:pt x="2180900" y="344477"/>
                      <a:pt x="2195023" y="435554"/>
                    </a:cubicBezTo>
                    <a:cubicBezTo>
                      <a:pt x="2209146" y="526631"/>
                      <a:pt x="2140698" y="667480"/>
                      <a:pt x="2195023" y="888886"/>
                    </a:cubicBezTo>
                    <a:cubicBezTo>
                      <a:pt x="1975171" y="913767"/>
                      <a:pt x="1802077" y="877994"/>
                      <a:pt x="1668217" y="888886"/>
                    </a:cubicBezTo>
                    <a:cubicBezTo>
                      <a:pt x="1534357" y="899778"/>
                      <a:pt x="1346306" y="863299"/>
                      <a:pt x="1163362" y="888886"/>
                    </a:cubicBezTo>
                    <a:cubicBezTo>
                      <a:pt x="980418" y="914473"/>
                      <a:pt x="808407" y="859700"/>
                      <a:pt x="680457" y="888886"/>
                    </a:cubicBezTo>
                    <a:cubicBezTo>
                      <a:pt x="552507" y="918072"/>
                      <a:pt x="144204" y="864398"/>
                      <a:pt x="0" y="888886"/>
                    </a:cubicBezTo>
                    <a:cubicBezTo>
                      <a:pt x="-34725" y="707821"/>
                      <a:pt x="41114" y="584566"/>
                      <a:pt x="0" y="462221"/>
                    </a:cubicBezTo>
                    <a:cubicBezTo>
                      <a:pt x="-41114" y="339877"/>
                      <a:pt x="20923" y="122806"/>
                      <a:pt x="0" y="0"/>
                    </a:cubicBezTo>
                    <a:close/>
                  </a:path>
                  <a:path w="2195023" h="888886" stroke="0" extrusionOk="0">
                    <a:moveTo>
                      <a:pt x="0" y="0"/>
                    </a:moveTo>
                    <a:cubicBezTo>
                      <a:pt x="187797" y="-29443"/>
                      <a:pt x="351296" y="31226"/>
                      <a:pt x="526806" y="0"/>
                    </a:cubicBezTo>
                    <a:cubicBezTo>
                      <a:pt x="702316" y="-31226"/>
                      <a:pt x="831167" y="5097"/>
                      <a:pt x="1119462" y="0"/>
                    </a:cubicBezTo>
                    <a:cubicBezTo>
                      <a:pt x="1407757" y="-5097"/>
                      <a:pt x="1510050" y="58055"/>
                      <a:pt x="1624317" y="0"/>
                    </a:cubicBezTo>
                    <a:cubicBezTo>
                      <a:pt x="1738584" y="-58055"/>
                      <a:pt x="1953255" y="37387"/>
                      <a:pt x="2195023" y="0"/>
                    </a:cubicBezTo>
                    <a:cubicBezTo>
                      <a:pt x="2203256" y="87186"/>
                      <a:pt x="2151486" y="215259"/>
                      <a:pt x="2195023" y="426665"/>
                    </a:cubicBezTo>
                    <a:cubicBezTo>
                      <a:pt x="2238560" y="638072"/>
                      <a:pt x="2191273" y="664863"/>
                      <a:pt x="2195023" y="888886"/>
                    </a:cubicBezTo>
                    <a:cubicBezTo>
                      <a:pt x="1949274" y="932481"/>
                      <a:pt x="1846797" y="846211"/>
                      <a:pt x="1646267" y="888886"/>
                    </a:cubicBezTo>
                    <a:cubicBezTo>
                      <a:pt x="1445737" y="931561"/>
                      <a:pt x="1248255" y="847768"/>
                      <a:pt x="1141412" y="888886"/>
                    </a:cubicBezTo>
                    <a:cubicBezTo>
                      <a:pt x="1034570" y="930004"/>
                      <a:pt x="869558" y="844768"/>
                      <a:pt x="636557" y="888886"/>
                    </a:cubicBezTo>
                    <a:cubicBezTo>
                      <a:pt x="403556" y="933004"/>
                      <a:pt x="152537" y="873396"/>
                      <a:pt x="0" y="888886"/>
                    </a:cubicBezTo>
                    <a:cubicBezTo>
                      <a:pt x="-1092" y="726401"/>
                      <a:pt x="24254" y="548224"/>
                      <a:pt x="0" y="462221"/>
                    </a:cubicBezTo>
                    <a:cubicBezTo>
                      <a:pt x="-24254" y="376218"/>
                      <a:pt x="1297" y="174431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659343735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anchor="ctr" anchorCtr="0"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33A9DF0E-C406-4B03-B2F5-90D67E1CACA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24691" y="2837968"/>
                <a:ext cx="2195023" cy="88888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659343735">
                      <a:custGeom>
                        <a:avLst/>
                        <a:gdLst>
                          <a:gd name="connsiteX0" fmla="*/ 0 w 2195023"/>
                          <a:gd name="connsiteY0" fmla="*/ 0 h 888886"/>
                          <a:gd name="connsiteX1" fmla="*/ 548756 w 2195023"/>
                          <a:gd name="connsiteY1" fmla="*/ 0 h 888886"/>
                          <a:gd name="connsiteX2" fmla="*/ 1097512 w 2195023"/>
                          <a:gd name="connsiteY2" fmla="*/ 0 h 888886"/>
                          <a:gd name="connsiteX3" fmla="*/ 1624317 w 2195023"/>
                          <a:gd name="connsiteY3" fmla="*/ 0 h 888886"/>
                          <a:gd name="connsiteX4" fmla="*/ 2195023 w 2195023"/>
                          <a:gd name="connsiteY4" fmla="*/ 0 h 888886"/>
                          <a:gd name="connsiteX5" fmla="*/ 2195023 w 2195023"/>
                          <a:gd name="connsiteY5" fmla="*/ 435554 h 888886"/>
                          <a:gd name="connsiteX6" fmla="*/ 2195023 w 2195023"/>
                          <a:gd name="connsiteY6" fmla="*/ 888886 h 888886"/>
                          <a:gd name="connsiteX7" fmla="*/ 1668217 w 2195023"/>
                          <a:gd name="connsiteY7" fmla="*/ 888886 h 888886"/>
                          <a:gd name="connsiteX8" fmla="*/ 1163362 w 2195023"/>
                          <a:gd name="connsiteY8" fmla="*/ 888886 h 888886"/>
                          <a:gd name="connsiteX9" fmla="*/ 680457 w 2195023"/>
                          <a:gd name="connsiteY9" fmla="*/ 888886 h 888886"/>
                          <a:gd name="connsiteX10" fmla="*/ 0 w 2195023"/>
                          <a:gd name="connsiteY10" fmla="*/ 888886 h 888886"/>
                          <a:gd name="connsiteX11" fmla="*/ 0 w 2195023"/>
                          <a:gd name="connsiteY11" fmla="*/ 462221 h 888886"/>
                          <a:gd name="connsiteX12" fmla="*/ 0 w 2195023"/>
                          <a:gd name="connsiteY12" fmla="*/ 0 h 888886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</a:cxnLst>
                        <a:rect l="l" t="t" r="r" b="b"/>
                        <a:pathLst>
                          <a:path w="2195023" h="888886" fill="none" extrusionOk="0">
                            <a:moveTo>
                              <a:pt x="0" y="0"/>
                            </a:moveTo>
                            <a:cubicBezTo>
                              <a:pt x="161098" y="-18006"/>
                              <a:pt x="315049" y="41428"/>
                              <a:pt x="548756" y="0"/>
                            </a:cubicBezTo>
                            <a:cubicBezTo>
                              <a:pt x="782463" y="-41428"/>
                              <a:pt x="959416" y="22811"/>
                              <a:pt x="1097512" y="0"/>
                            </a:cubicBezTo>
                            <a:cubicBezTo>
                              <a:pt x="1235608" y="-22811"/>
                              <a:pt x="1379558" y="45581"/>
                              <a:pt x="1624317" y="0"/>
                            </a:cubicBezTo>
                            <a:cubicBezTo>
                              <a:pt x="1869077" y="-45581"/>
                              <a:pt x="1956481" y="66485"/>
                              <a:pt x="2195023" y="0"/>
                            </a:cubicBezTo>
                            <a:cubicBezTo>
                              <a:pt x="2229527" y="170010"/>
                              <a:pt x="2180900" y="344477"/>
                              <a:pt x="2195023" y="435554"/>
                            </a:cubicBezTo>
                            <a:cubicBezTo>
                              <a:pt x="2209146" y="526631"/>
                              <a:pt x="2140698" y="667480"/>
                              <a:pt x="2195023" y="888886"/>
                            </a:cubicBezTo>
                            <a:cubicBezTo>
                              <a:pt x="1975171" y="913767"/>
                              <a:pt x="1802077" y="877994"/>
                              <a:pt x="1668217" y="888886"/>
                            </a:cubicBezTo>
                            <a:cubicBezTo>
                              <a:pt x="1534357" y="899778"/>
                              <a:pt x="1346306" y="863299"/>
                              <a:pt x="1163362" y="888886"/>
                            </a:cubicBezTo>
                            <a:cubicBezTo>
                              <a:pt x="980418" y="914473"/>
                              <a:pt x="808407" y="859700"/>
                              <a:pt x="680457" y="888886"/>
                            </a:cubicBezTo>
                            <a:cubicBezTo>
                              <a:pt x="552507" y="918072"/>
                              <a:pt x="144204" y="864398"/>
                              <a:pt x="0" y="888886"/>
                            </a:cubicBezTo>
                            <a:cubicBezTo>
                              <a:pt x="-34725" y="707821"/>
                              <a:pt x="41114" y="584566"/>
                              <a:pt x="0" y="462221"/>
                            </a:cubicBezTo>
                            <a:cubicBezTo>
                              <a:pt x="-41114" y="339877"/>
                              <a:pt x="20923" y="122806"/>
                              <a:pt x="0" y="0"/>
                            </a:cubicBezTo>
                            <a:close/>
                          </a:path>
                          <a:path w="2195023" h="888886" stroke="0" extrusionOk="0">
                            <a:moveTo>
                              <a:pt x="0" y="0"/>
                            </a:moveTo>
                            <a:cubicBezTo>
                              <a:pt x="187797" y="-29443"/>
                              <a:pt x="351296" y="31226"/>
                              <a:pt x="526806" y="0"/>
                            </a:cubicBezTo>
                            <a:cubicBezTo>
                              <a:pt x="702316" y="-31226"/>
                              <a:pt x="831167" y="5097"/>
                              <a:pt x="1119462" y="0"/>
                            </a:cubicBezTo>
                            <a:cubicBezTo>
                              <a:pt x="1407757" y="-5097"/>
                              <a:pt x="1510050" y="58055"/>
                              <a:pt x="1624317" y="0"/>
                            </a:cubicBezTo>
                            <a:cubicBezTo>
                              <a:pt x="1738584" y="-58055"/>
                              <a:pt x="1953255" y="37387"/>
                              <a:pt x="2195023" y="0"/>
                            </a:cubicBezTo>
                            <a:cubicBezTo>
                              <a:pt x="2203256" y="87186"/>
                              <a:pt x="2151486" y="215259"/>
                              <a:pt x="2195023" y="426665"/>
                            </a:cubicBezTo>
                            <a:cubicBezTo>
                              <a:pt x="2238560" y="638072"/>
                              <a:pt x="2191273" y="664863"/>
                              <a:pt x="2195023" y="888886"/>
                            </a:cubicBezTo>
                            <a:cubicBezTo>
                              <a:pt x="1949274" y="932481"/>
                              <a:pt x="1846797" y="846211"/>
                              <a:pt x="1646267" y="888886"/>
                            </a:cubicBezTo>
                            <a:cubicBezTo>
                              <a:pt x="1445737" y="931561"/>
                              <a:pt x="1248255" y="847768"/>
                              <a:pt x="1141412" y="888886"/>
                            </a:cubicBezTo>
                            <a:cubicBezTo>
                              <a:pt x="1034570" y="930004"/>
                              <a:pt x="869558" y="844768"/>
                              <a:pt x="636557" y="888886"/>
                            </a:cubicBezTo>
                            <a:cubicBezTo>
                              <a:pt x="403556" y="933004"/>
                              <a:pt x="152537" y="873396"/>
                              <a:pt x="0" y="888886"/>
                            </a:cubicBezTo>
                            <a:cubicBezTo>
                              <a:pt x="-1092" y="726401"/>
                              <a:pt x="24254" y="548224"/>
                              <a:pt x="0" y="462221"/>
                            </a:cubicBezTo>
                            <a:cubicBezTo>
                              <a:pt x="-24254" y="376218"/>
                              <a:pt x="1297" y="174431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1A056831-8B79-4F56-A2FB-4235965BA08E}"/>
                  </a:ext>
                </a:extLst>
              </p:cNvPr>
              <p:cNvSpPr/>
              <p:nvPr/>
            </p:nvSpPr>
            <p:spPr>
              <a:xfrm>
                <a:off x="1230570" y="3974253"/>
                <a:ext cx="5326915" cy="1045733"/>
              </a:xfrm>
              <a:custGeom>
                <a:avLst/>
                <a:gdLst>
                  <a:gd name="connsiteX0" fmla="*/ 0 w 5326915"/>
                  <a:gd name="connsiteY0" fmla="*/ 0 h 1045733"/>
                  <a:gd name="connsiteX1" fmla="*/ 645149 w 5326915"/>
                  <a:gd name="connsiteY1" fmla="*/ 0 h 1045733"/>
                  <a:gd name="connsiteX2" fmla="*/ 1130490 w 5326915"/>
                  <a:gd name="connsiteY2" fmla="*/ 0 h 1045733"/>
                  <a:gd name="connsiteX3" fmla="*/ 1669100 w 5326915"/>
                  <a:gd name="connsiteY3" fmla="*/ 0 h 1045733"/>
                  <a:gd name="connsiteX4" fmla="*/ 2367518 w 5326915"/>
                  <a:gd name="connsiteY4" fmla="*/ 0 h 1045733"/>
                  <a:gd name="connsiteX5" fmla="*/ 2799590 w 5326915"/>
                  <a:gd name="connsiteY5" fmla="*/ 0 h 1045733"/>
                  <a:gd name="connsiteX6" fmla="*/ 3444738 w 5326915"/>
                  <a:gd name="connsiteY6" fmla="*/ 0 h 1045733"/>
                  <a:gd name="connsiteX7" fmla="*/ 4036618 w 5326915"/>
                  <a:gd name="connsiteY7" fmla="*/ 0 h 1045733"/>
                  <a:gd name="connsiteX8" fmla="*/ 4735036 w 5326915"/>
                  <a:gd name="connsiteY8" fmla="*/ 0 h 1045733"/>
                  <a:gd name="connsiteX9" fmla="*/ 5326915 w 5326915"/>
                  <a:gd name="connsiteY9" fmla="*/ 0 h 1045733"/>
                  <a:gd name="connsiteX10" fmla="*/ 5326915 w 5326915"/>
                  <a:gd name="connsiteY10" fmla="*/ 501952 h 1045733"/>
                  <a:gd name="connsiteX11" fmla="*/ 5326915 w 5326915"/>
                  <a:gd name="connsiteY11" fmla="*/ 1045733 h 1045733"/>
                  <a:gd name="connsiteX12" fmla="*/ 4894843 w 5326915"/>
                  <a:gd name="connsiteY12" fmla="*/ 1045733 h 1045733"/>
                  <a:gd name="connsiteX13" fmla="*/ 4409502 w 5326915"/>
                  <a:gd name="connsiteY13" fmla="*/ 1045733 h 1045733"/>
                  <a:gd name="connsiteX14" fmla="*/ 3924161 w 5326915"/>
                  <a:gd name="connsiteY14" fmla="*/ 1045733 h 1045733"/>
                  <a:gd name="connsiteX15" fmla="*/ 3385550 w 5326915"/>
                  <a:gd name="connsiteY15" fmla="*/ 1045733 h 1045733"/>
                  <a:gd name="connsiteX16" fmla="*/ 2846940 w 5326915"/>
                  <a:gd name="connsiteY16" fmla="*/ 1045733 h 1045733"/>
                  <a:gd name="connsiteX17" fmla="*/ 2361599 w 5326915"/>
                  <a:gd name="connsiteY17" fmla="*/ 1045733 h 1045733"/>
                  <a:gd name="connsiteX18" fmla="*/ 1822989 w 5326915"/>
                  <a:gd name="connsiteY18" fmla="*/ 1045733 h 1045733"/>
                  <a:gd name="connsiteX19" fmla="*/ 1124571 w 5326915"/>
                  <a:gd name="connsiteY19" fmla="*/ 1045733 h 1045733"/>
                  <a:gd name="connsiteX20" fmla="*/ 692499 w 5326915"/>
                  <a:gd name="connsiteY20" fmla="*/ 1045733 h 1045733"/>
                  <a:gd name="connsiteX21" fmla="*/ 0 w 5326915"/>
                  <a:gd name="connsiteY21" fmla="*/ 1045733 h 1045733"/>
                  <a:gd name="connsiteX22" fmla="*/ 0 w 5326915"/>
                  <a:gd name="connsiteY22" fmla="*/ 512409 h 1045733"/>
                  <a:gd name="connsiteX23" fmla="*/ 0 w 5326915"/>
                  <a:gd name="connsiteY23" fmla="*/ 0 h 10457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5326915" h="1045733" fill="none" extrusionOk="0">
                    <a:moveTo>
                      <a:pt x="0" y="0"/>
                    </a:moveTo>
                    <a:cubicBezTo>
                      <a:pt x="251628" y="-6104"/>
                      <a:pt x="323097" y="39850"/>
                      <a:pt x="645149" y="0"/>
                    </a:cubicBezTo>
                    <a:cubicBezTo>
                      <a:pt x="967201" y="-39850"/>
                      <a:pt x="934786" y="25089"/>
                      <a:pt x="1130490" y="0"/>
                    </a:cubicBezTo>
                    <a:cubicBezTo>
                      <a:pt x="1326194" y="-25089"/>
                      <a:pt x="1526969" y="15848"/>
                      <a:pt x="1669100" y="0"/>
                    </a:cubicBezTo>
                    <a:cubicBezTo>
                      <a:pt x="1811231" y="-15848"/>
                      <a:pt x="2168796" y="33326"/>
                      <a:pt x="2367518" y="0"/>
                    </a:cubicBezTo>
                    <a:cubicBezTo>
                      <a:pt x="2566240" y="-33326"/>
                      <a:pt x="2597811" y="15320"/>
                      <a:pt x="2799590" y="0"/>
                    </a:cubicBezTo>
                    <a:cubicBezTo>
                      <a:pt x="3001369" y="-15320"/>
                      <a:pt x="3281647" y="28248"/>
                      <a:pt x="3444738" y="0"/>
                    </a:cubicBezTo>
                    <a:cubicBezTo>
                      <a:pt x="3607829" y="-28248"/>
                      <a:pt x="3825485" y="65594"/>
                      <a:pt x="4036618" y="0"/>
                    </a:cubicBezTo>
                    <a:cubicBezTo>
                      <a:pt x="4247751" y="-65594"/>
                      <a:pt x="4438070" y="80792"/>
                      <a:pt x="4735036" y="0"/>
                    </a:cubicBezTo>
                    <a:cubicBezTo>
                      <a:pt x="5032002" y="-80792"/>
                      <a:pt x="5142078" y="448"/>
                      <a:pt x="5326915" y="0"/>
                    </a:cubicBezTo>
                    <a:cubicBezTo>
                      <a:pt x="5361678" y="246782"/>
                      <a:pt x="5311872" y="315188"/>
                      <a:pt x="5326915" y="501952"/>
                    </a:cubicBezTo>
                    <a:cubicBezTo>
                      <a:pt x="5341958" y="688716"/>
                      <a:pt x="5281727" y="836386"/>
                      <a:pt x="5326915" y="1045733"/>
                    </a:cubicBezTo>
                    <a:cubicBezTo>
                      <a:pt x="5170053" y="1079483"/>
                      <a:pt x="4991836" y="1042817"/>
                      <a:pt x="4894843" y="1045733"/>
                    </a:cubicBezTo>
                    <a:cubicBezTo>
                      <a:pt x="4797850" y="1048649"/>
                      <a:pt x="4649370" y="999002"/>
                      <a:pt x="4409502" y="1045733"/>
                    </a:cubicBezTo>
                    <a:cubicBezTo>
                      <a:pt x="4169634" y="1092464"/>
                      <a:pt x="4157155" y="991674"/>
                      <a:pt x="3924161" y="1045733"/>
                    </a:cubicBezTo>
                    <a:cubicBezTo>
                      <a:pt x="3691167" y="1099792"/>
                      <a:pt x="3586521" y="992387"/>
                      <a:pt x="3385550" y="1045733"/>
                    </a:cubicBezTo>
                    <a:cubicBezTo>
                      <a:pt x="3184579" y="1099079"/>
                      <a:pt x="2975981" y="1028661"/>
                      <a:pt x="2846940" y="1045733"/>
                    </a:cubicBezTo>
                    <a:cubicBezTo>
                      <a:pt x="2717899" y="1062805"/>
                      <a:pt x="2512516" y="1000954"/>
                      <a:pt x="2361599" y="1045733"/>
                    </a:cubicBezTo>
                    <a:cubicBezTo>
                      <a:pt x="2210682" y="1090512"/>
                      <a:pt x="2069139" y="1009503"/>
                      <a:pt x="1822989" y="1045733"/>
                    </a:cubicBezTo>
                    <a:cubicBezTo>
                      <a:pt x="1576839" y="1081963"/>
                      <a:pt x="1404568" y="1025100"/>
                      <a:pt x="1124571" y="1045733"/>
                    </a:cubicBezTo>
                    <a:cubicBezTo>
                      <a:pt x="844574" y="1066366"/>
                      <a:pt x="810932" y="1007887"/>
                      <a:pt x="692499" y="1045733"/>
                    </a:cubicBezTo>
                    <a:cubicBezTo>
                      <a:pt x="574066" y="1083579"/>
                      <a:pt x="260312" y="1041415"/>
                      <a:pt x="0" y="1045733"/>
                    </a:cubicBezTo>
                    <a:cubicBezTo>
                      <a:pt x="-43114" y="852597"/>
                      <a:pt x="4672" y="639885"/>
                      <a:pt x="0" y="512409"/>
                    </a:cubicBezTo>
                    <a:cubicBezTo>
                      <a:pt x="-4672" y="384933"/>
                      <a:pt x="54537" y="137095"/>
                      <a:pt x="0" y="0"/>
                    </a:cubicBezTo>
                    <a:close/>
                  </a:path>
                  <a:path w="5326915" h="1045733" stroke="0" extrusionOk="0">
                    <a:moveTo>
                      <a:pt x="0" y="0"/>
                    </a:moveTo>
                    <a:cubicBezTo>
                      <a:pt x="179295" y="-23777"/>
                      <a:pt x="408839" y="8240"/>
                      <a:pt x="591879" y="0"/>
                    </a:cubicBezTo>
                    <a:cubicBezTo>
                      <a:pt x="774919" y="-8240"/>
                      <a:pt x="877446" y="26287"/>
                      <a:pt x="1023951" y="0"/>
                    </a:cubicBezTo>
                    <a:cubicBezTo>
                      <a:pt x="1170456" y="-26287"/>
                      <a:pt x="1442812" y="48965"/>
                      <a:pt x="1669100" y="0"/>
                    </a:cubicBezTo>
                    <a:cubicBezTo>
                      <a:pt x="1895388" y="-48965"/>
                      <a:pt x="2209294" y="41556"/>
                      <a:pt x="2367518" y="0"/>
                    </a:cubicBezTo>
                    <a:cubicBezTo>
                      <a:pt x="2525742" y="-41556"/>
                      <a:pt x="2796697" y="17333"/>
                      <a:pt x="3065936" y="0"/>
                    </a:cubicBezTo>
                    <a:cubicBezTo>
                      <a:pt x="3335175" y="-17333"/>
                      <a:pt x="3320679" y="53259"/>
                      <a:pt x="3551277" y="0"/>
                    </a:cubicBezTo>
                    <a:cubicBezTo>
                      <a:pt x="3781875" y="-53259"/>
                      <a:pt x="3859927" y="46610"/>
                      <a:pt x="3983349" y="0"/>
                    </a:cubicBezTo>
                    <a:cubicBezTo>
                      <a:pt x="4106771" y="-46610"/>
                      <a:pt x="4337011" y="281"/>
                      <a:pt x="4628497" y="0"/>
                    </a:cubicBezTo>
                    <a:cubicBezTo>
                      <a:pt x="4919983" y="-281"/>
                      <a:pt x="5129193" y="7554"/>
                      <a:pt x="5326915" y="0"/>
                    </a:cubicBezTo>
                    <a:cubicBezTo>
                      <a:pt x="5327940" y="229119"/>
                      <a:pt x="5284982" y="371442"/>
                      <a:pt x="5326915" y="491495"/>
                    </a:cubicBezTo>
                    <a:cubicBezTo>
                      <a:pt x="5368848" y="611548"/>
                      <a:pt x="5266585" y="873149"/>
                      <a:pt x="5326915" y="1045733"/>
                    </a:cubicBezTo>
                    <a:cubicBezTo>
                      <a:pt x="5054612" y="1066340"/>
                      <a:pt x="4954766" y="961999"/>
                      <a:pt x="4628497" y="1045733"/>
                    </a:cubicBezTo>
                    <a:cubicBezTo>
                      <a:pt x="4302228" y="1129467"/>
                      <a:pt x="4267617" y="987680"/>
                      <a:pt x="4089887" y="1045733"/>
                    </a:cubicBezTo>
                    <a:cubicBezTo>
                      <a:pt x="3912157" y="1103786"/>
                      <a:pt x="3749793" y="1005924"/>
                      <a:pt x="3657815" y="1045733"/>
                    </a:cubicBezTo>
                    <a:cubicBezTo>
                      <a:pt x="3565837" y="1085542"/>
                      <a:pt x="3344198" y="998625"/>
                      <a:pt x="3119205" y="1045733"/>
                    </a:cubicBezTo>
                    <a:cubicBezTo>
                      <a:pt x="2894212" y="1092841"/>
                      <a:pt x="2896183" y="1009414"/>
                      <a:pt x="2687133" y="1045733"/>
                    </a:cubicBezTo>
                    <a:cubicBezTo>
                      <a:pt x="2478083" y="1082052"/>
                      <a:pt x="2238258" y="1018027"/>
                      <a:pt x="1988715" y="1045733"/>
                    </a:cubicBezTo>
                    <a:cubicBezTo>
                      <a:pt x="1739172" y="1073439"/>
                      <a:pt x="1514488" y="979669"/>
                      <a:pt x="1290297" y="1045733"/>
                    </a:cubicBezTo>
                    <a:cubicBezTo>
                      <a:pt x="1066106" y="1111797"/>
                      <a:pt x="959773" y="1017010"/>
                      <a:pt x="804956" y="1045733"/>
                    </a:cubicBezTo>
                    <a:cubicBezTo>
                      <a:pt x="650139" y="1074456"/>
                      <a:pt x="310803" y="959627"/>
                      <a:pt x="0" y="1045733"/>
                    </a:cubicBezTo>
                    <a:cubicBezTo>
                      <a:pt x="-30489" y="907974"/>
                      <a:pt x="22726" y="667537"/>
                      <a:pt x="0" y="501952"/>
                    </a:cubicBezTo>
                    <a:cubicBezTo>
                      <a:pt x="-22726" y="336367"/>
                      <a:pt x="53530" y="190682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1200082278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anchor="ctr" anchorCtr="0">
                <a:noAutofit/>
              </a:bodyPr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eqArr>
                          <m:eqArr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d>
                              <m:d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5∗0</m:t>
                                </m:r>
                              </m:e>
                            </m:d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15∗0</m:t>
                                </m:r>
                              </m:e>
                            </m:d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25∗0</m:t>
                                </m:r>
                              </m:e>
                            </m:d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35∗0</m:t>
                                </m:r>
                              </m:e>
                            </m:d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45∗0.25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</m:e>
                          <m:e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55∗0.5</m:t>
                                </m:r>
                              </m:e>
                            </m:d>
                            <m:r>
                              <a:rPr lang="en-US" sz="200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5∗0</m:t>
                                </m:r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.5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5∗0</m:t>
                                </m:r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.25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5∗0.25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9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5∗0</m:t>
                                </m:r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.25</m:t>
                                </m:r>
                              </m:e>
                            </m:d>
                          </m:e>
                        </m:eqArr>
                      </m:num>
                      <m:den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0+0+0+0+0.25+0.5+0.5+0.25+0.25+0.25</m:t>
                        </m:r>
                      </m:den>
                    </m:f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1A056831-8B79-4F56-A2FB-4235965BA08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0570" y="3974253"/>
                <a:ext cx="5326915" cy="104573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1200082278">
                      <a:custGeom>
                        <a:avLst/>
                        <a:gdLst>
                          <a:gd name="connsiteX0" fmla="*/ 0 w 5326915"/>
                          <a:gd name="connsiteY0" fmla="*/ 0 h 1045733"/>
                          <a:gd name="connsiteX1" fmla="*/ 645149 w 5326915"/>
                          <a:gd name="connsiteY1" fmla="*/ 0 h 1045733"/>
                          <a:gd name="connsiteX2" fmla="*/ 1130490 w 5326915"/>
                          <a:gd name="connsiteY2" fmla="*/ 0 h 1045733"/>
                          <a:gd name="connsiteX3" fmla="*/ 1669100 w 5326915"/>
                          <a:gd name="connsiteY3" fmla="*/ 0 h 1045733"/>
                          <a:gd name="connsiteX4" fmla="*/ 2367518 w 5326915"/>
                          <a:gd name="connsiteY4" fmla="*/ 0 h 1045733"/>
                          <a:gd name="connsiteX5" fmla="*/ 2799590 w 5326915"/>
                          <a:gd name="connsiteY5" fmla="*/ 0 h 1045733"/>
                          <a:gd name="connsiteX6" fmla="*/ 3444738 w 5326915"/>
                          <a:gd name="connsiteY6" fmla="*/ 0 h 1045733"/>
                          <a:gd name="connsiteX7" fmla="*/ 4036618 w 5326915"/>
                          <a:gd name="connsiteY7" fmla="*/ 0 h 1045733"/>
                          <a:gd name="connsiteX8" fmla="*/ 4735036 w 5326915"/>
                          <a:gd name="connsiteY8" fmla="*/ 0 h 1045733"/>
                          <a:gd name="connsiteX9" fmla="*/ 5326915 w 5326915"/>
                          <a:gd name="connsiteY9" fmla="*/ 0 h 1045733"/>
                          <a:gd name="connsiteX10" fmla="*/ 5326915 w 5326915"/>
                          <a:gd name="connsiteY10" fmla="*/ 501952 h 1045733"/>
                          <a:gd name="connsiteX11" fmla="*/ 5326915 w 5326915"/>
                          <a:gd name="connsiteY11" fmla="*/ 1045733 h 1045733"/>
                          <a:gd name="connsiteX12" fmla="*/ 4894843 w 5326915"/>
                          <a:gd name="connsiteY12" fmla="*/ 1045733 h 1045733"/>
                          <a:gd name="connsiteX13" fmla="*/ 4409502 w 5326915"/>
                          <a:gd name="connsiteY13" fmla="*/ 1045733 h 1045733"/>
                          <a:gd name="connsiteX14" fmla="*/ 3924161 w 5326915"/>
                          <a:gd name="connsiteY14" fmla="*/ 1045733 h 1045733"/>
                          <a:gd name="connsiteX15" fmla="*/ 3385550 w 5326915"/>
                          <a:gd name="connsiteY15" fmla="*/ 1045733 h 1045733"/>
                          <a:gd name="connsiteX16" fmla="*/ 2846940 w 5326915"/>
                          <a:gd name="connsiteY16" fmla="*/ 1045733 h 1045733"/>
                          <a:gd name="connsiteX17" fmla="*/ 2361599 w 5326915"/>
                          <a:gd name="connsiteY17" fmla="*/ 1045733 h 1045733"/>
                          <a:gd name="connsiteX18" fmla="*/ 1822989 w 5326915"/>
                          <a:gd name="connsiteY18" fmla="*/ 1045733 h 1045733"/>
                          <a:gd name="connsiteX19" fmla="*/ 1124571 w 5326915"/>
                          <a:gd name="connsiteY19" fmla="*/ 1045733 h 1045733"/>
                          <a:gd name="connsiteX20" fmla="*/ 692499 w 5326915"/>
                          <a:gd name="connsiteY20" fmla="*/ 1045733 h 1045733"/>
                          <a:gd name="connsiteX21" fmla="*/ 0 w 5326915"/>
                          <a:gd name="connsiteY21" fmla="*/ 1045733 h 1045733"/>
                          <a:gd name="connsiteX22" fmla="*/ 0 w 5326915"/>
                          <a:gd name="connsiteY22" fmla="*/ 512409 h 1045733"/>
                          <a:gd name="connsiteX23" fmla="*/ 0 w 5326915"/>
                          <a:gd name="connsiteY23" fmla="*/ 0 h 10457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  <a:cxn ang="0">
                            <a:pos x="connsiteX16" y="connsiteY16"/>
                          </a:cxn>
                          <a:cxn ang="0">
                            <a:pos x="connsiteX17" y="connsiteY17"/>
                          </a:cxn>
                          <a:cxn ang="0">
                            <a:pos x="connsiteX18" y="connsiteY18"/>
                          </a:cxn>
                          <a:cxn ang="0">
                            <a:pos x="connsiteX19" y="connsiteY19"/>
                          </a:cxn>
                          <a:cxn ang="0">
                            <a:pos x="connsiteX20" y="connsiteY20"/>
                          </a:cxn>
                          <a:cxn ang="0">
                            <a:pos x="connsiteX21" y="connsiteY21"/>
                          </a:cxn>
                          <a:cxn ang="0">
                            <a:pos x="connsiteX22" y="connsiteY22"/>
                          </a:cxn>
                          <a:cxn ang="0">
                            <a:pos x="connsiteX23" y="connsiteY23"/>
                          </a:cxn>
                        </a:cxnLst>
                        <a:rect l="l" t="t" r="r" b="b"/>
                        <a:pathLst>
                          <a:path w="5326915" h="1045733" fill="none" extrusionOk="0">
                            <a:moveTo>
                              <a:pt x="0" y="0"/>
                            </a:moveTo>
                            <a:cubicBezTo>
                              <a:pt x="251628" y="-6104"/>
                              <a:pt x="323097" y="39850"/>
                              <a:pt x="645149" y="0"/>
                            </a:cubicBezTo>
                            <a:cubicBezTo>
                              <a:pt x="967201" y="-39850"/>
                              <a:pt x="934786" y="25089"/>
                              <a:pt x="1130490" y="0"/>
                            </a:cubicBezTo>
                            <a:cubicBezTo>
                              <a:pt x="1326194" y="-25089"/>
                              <a:pt x="1526969" y="15848"/>
                              <a:pt x="1669100" y="0"/>
                            </a:cubicBezTo>
                            <a:cubicBezTo>
                              <a:pt x="1811231" y="-15848"/>
                              <a:pt x="2168796" y="33326"/>
                              <a:pt x="2367518" y="0"/>
                            </a:cubicBezTo>
                            <a:cubicBezTo>
                              <a:pt x="2566240" y="-33326"/>
                              <a:pt x="2597811" y="15320"/>
                              <a:pt x="2799590" y="0"/>
                            </a:cubicBezTo>
                            <a:cubicBezTo>
                              <a:pt x="3001369" y="-15320"/>
                              <a:pt x="3281647" y="28248"/>
                              <a:pt x="3444738" y="0"/>
                            </a:cubicBezTo>
                            <a:cubicBezTo>
                              <a:pt x="3607829" y="-28248"/>
                              <a:pt x="3825485" y="65594"/>
                              <a:pt x="4036618" y="0"/>
                            </a:cubicBezTo>
                            <a:cubicBezTo>
                              <a:pt x="4247751" y="-65594"/>
                              <a:pt x="4438070" y="80792"/>
                              <a:pt x="4735036" y="0"/>
                            </a:cubicBezTo>
                            <a:cubicBezTo>
                              <a:pt x="5032002" y="-80792"/>
                              <a:pt x="5142078" y="448"/>
                              <a:pt x="5326915" y="0"/>
                            </a:cubicBezTo>
                            <a:cubicBezTo>
                              <a:pt x="5361678" y="246782"/>
                              <a:pt x="5311872" y="315188"/>
                              <a:pt x="5326915" y="501952"/>
                            </a:cubicBezTo>
                            <a:cubicBezTo>
                              <a:pt x="5341958" y="688716"/>
                              <a:pt x="5281727" y="836386"/>
                              <a:pt x="5326915" y="1045733"/>
                            </a:cubicBezTo>
                            <a:cubicBezTo>
                              <a:pt x="5170053" y="1079483"/>
                              <a:pt x="4991836" y="1042817"/>
                              <a:pt x="4894843" y="1045733"/>
                            </a:cubicBezTo>
                            <a:cubicBezTo>
                              <a:pt x="4797850" y="1048649"/>
                              <a:pt x="4649370" y="999002"/>
                              <a:pt x="4409502" y="1045733"/>
                            </a:cubicBezTo>
                            <a:cubicBezTo>
                              <a:pt x="4169634" y="1092464"/>
                              <a:pt x="4157155" y="991674"/>
                              <a:pt x="3924161" y="1045733"/>
                            </a:cubicBezTo>
                            <a:cubicBezTo>
                              <a:pt x="3691167" y="1099792"/>
                              <a:pt x="3586521" y="992387"/>
                              <a:pt x="3385550" y="1045733"/>
                            </a:cubicBezTo>
                            <a:cubicBezTo>
                              <a:pt x="3184579" y="1099079"/>
                              <a:pt x="2975981" y="1028661"/>
                              <a:pt x="2846940" y="1045733"/>
                            </a:cubicBezTo>
                            <a:cubicBezTo>
                              <a:pt x="2717899" y="1062805"/>
                              <a:pt x="2512516" y="1000954"/>
                              <a:pt x="2361599" y="1045733"/>
                            </a:cubicBezTo>
                            <a:cubicBezTo>
                              <a:pt x="2210682" y="1090512"/>
                              <a:pt x="2069139" y="1009503"/>
                              <a:pt x="1822989" y="1045733"/>
                            </a:cubicBezTo>
                            <a:cubicBezTo>
                              <a:pt x="1576839" y="1081963"/>
                              <a:pt x="1404568" y="1025100"/>
                              <a:pt x="1124571" y="1045733"/>
                            </a:cubicBezTo>
                            <a:cubicBezTo>
                              <a:pt x="844574" y="1066366"/>
                              <a:pt x="810932" y="1007887"/>
                              <a:pt x="692499" y="1045733"/>
                            </a:cubicBezTo>
                            <a:cubicBezTo>
                              <a:pt x="574066" y="1083579"/>
                              <a:pt x="260312" y="1041415"/>
                              <a:pt x="0" y="1045733"/>
                            </a:cubicBezTo>
                            <a:cubicBezTo>
                              <a:pt x="-43114" y="852597"/>
                              <a:pt x="4672" y="639885"/>
                              <a:pt x="0" y="512409"/>
                            </a:cubicBezTo>
                            <a:cubicBezTo>
                              <a:pt x="-4672" y="384933"/>
                              <a:pt x="54537" y="137095"/>
                              <a:pt x="0" y="0"/>
                            </a:cubicBezTo>
                            <a:close/>
                          </a:path>
                          <a:path w="5326915" h="1045733" stroke="0" extrusionOk="0">
                            <a:moveTo>
                              <a:pt x="0" y="0"/>
                            </a:moveTo>
                            <a:cubicBezTo>
                              <a:pt x="179295" y="-23777"/>
                              <a:pt x="408839" y="8240"/>
                              <a:pt x="591879" y="0"/>
                            </a:cubicBezTo>
                            <a:cubicBezTo>
                              <a:pt x="774919" y="-8240"/>
                              <a:pt x="877446" y="26287"/>
                              <a:pt x="1023951" y="0"/>
                            </a:cubicBezTo>
                            <a:cubicBezTo>
                              <a:pt x="1170456" y="-26287"/>
                              <a:pt x="1442812" y="48965"/>
                              <a:pt x="1669100" y="0"/>
                            </a:cubicBezTo>
                            <a:cubicBezTo>
                              <a:pt x="1895388" y="-48965"/>
                              <a:pt x="2209294" y="41556"/>
                              <a:pt x="2367518" y="0"/>
                            </a:cubicBezTo>
                            <a:cubicBezTo>
                              <a:pt x="2525742" y="-41556"/>
                              <a:pt x="2796697" y="17333"/>
                              <a:pt x="3065936" y="0"/>
                            </a:cubicBezTo>
                            <a:cubicBezTo>
                              <a:pt x="3335175" y="-17333"/>
                              <a:pt x="3320679" y="53259"/>
                              <a:pt x="3551277" y="0"/>
                            </a:cubicBezTo>
                            <a:cubicBezTo>
                              <a:pt x="3781875" y="-53259"/>
                              <a:pt x="3859927" y="46610"/>
                              <a:pt x="3983349" y="0"/>
                            </a:cubicBezTo>
                            <a:cubicBezTo>
                              <a:pt x="4106771" y="-46610"/>
                              <a:pt x="4337011" y="281"/>
                              <a:pt x="4628497" y="0"/>
                            </a:cubicBezTo>
                            <a:cubicBezTo>
                              <a:pt x="4919983" y="-281"/>
                              <a:pt x="5129193" y="7554"/>
                              <a:pt x="5326915" y="0"/>
                            </a:cubicBezTo>
                            <a:cubicBezTo>
                              <a:pt x="5327940" y="229119"/>
                              <a:pt x="5284982" y="371442"/>
                              <a:pt x="5326915" y="491495"/>
                            </a:cubicBezTo>
                            <a:cubicBezTo>
                              <a:pt x="5368848" y="611548"/>
                              <a:pt x="5266585" y="873149"/>
                              <a:pt x="5326915" y="1045733"/>
                            </a:cubicBezTo>
                            <a:cubicBezTo>
                              <a:pt x="5054612" y="1066340"/>
                              <a:pt x="4954766" y="961999"/>
                              <a:pt x="4628497" y="1045733"/>
                            </a:cubicBezTo>
                            <a:cubicBezTo>
                              <a:pt x="4302228" y="1129467"/>
                              <a:pt x="4267617" y="987680"/>
                              <a:pt x="4089887" y="1045733"/>
                            </a:cubicBezTo>
                            <a:cubicBezTo>
                              <a:pt x="3912157" y="1103786"/>
                              <a:pt x="3749793" y="1005924"/>
                              <a:pt x="3657815" y="1045733"/>
                            </a:cubicBezTo>
                            <a:cubicBezTo>
                              <a:pt x="3565837" y="1085542"/>
                              <a:pt x="3344198" y="998625"/>
                              <a:pt x="3119205" y="1045733"/>
                            </a:cubicBezTo>
                            <a:cubicBezTo>
                              <a:pt x="2894212" y="1092841"/>
                              <a:pt x="2896183" y="1009414"/>
                              <a:pt x="2687133" y="1045733"/>
                            </a:cubicBezTo>
                            <a:cubicBezTo>
                              <a:pt x="2478083" y="1082052"/>
                              <a:pt x="2238258" y="1018027"/>
                              <a:pt x="1988715" y="1045733"/>
                            </a:cubicBezTo>
                            <a:cubicBezTo>
                              <a:pt x="1739172" y="1073439"/>
                              <a:pt x="1514488" y="979669"/>
                              <a:pt x="1290297" y="1045733"/>
                            </a:cubicBezTo>
                            <a:cubicBezTo>
                              <a:pt x="1066106" y="1111797"/>
                              <a:pt x="959773" y="1017010"/>
                              <a:pt x="804956" y="1045733"/>
                            </a:cubicBezTo>
                            <a:cubicBezTo>
                              <a:pt x="650139" y="1074456"/>
                              <a:pt x="310803" y="959627"/>
                              <a:pt x="0" y="1045733"/>
                            </a:cubicBezTo>
                            <a:cubicBezTo>
                              <a:pt x="-30489" y="907974"/>
                              <a:pt x="22726" y="667537"/>
                              <a:pt x="0" y="501952"/>
                            </a:cubicBezTo>
                            <a:cubicBezTo>
                              <a:pt x="-22726" y="336367"/>
                              <a:pt x="53530" y="190682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49F3118F-549C-4849-869B-6C83AE1D91BB}"/>
                  </a:ext>
                </a:extLst>
              </p:cNvPr>
              <p:cNvSpPr/>
              <p:nvPr/>
            </p:nvSpPr>
            <p:spPr>
              <a:xfrm>
                <a:off x="1230569" y="5290661"/>
                <a:ext cx="4344797" cy="675622"/>
              </a:xfrm>
              <a:custGeom>
                <a:avLst/>
                <a:gdLst>
                  <a:gd name="connsiteX0" fmla="*/ 0 w 4344797"/>
                  <a:gd name="connsiteY0" fmla="*/ 0 h 675622"/>
                  <a:gd name="connsiteX1" fmla="*/ 499652 w 4344797"/>
                  <a:gd name="connsiteY1" fmla="*/ 0 h 675622"/>
                  <a:gd name="connsiteX2" fmla="*/ 1086199 w 4344797"/>
                  <a:gd name="connsiteY2" fmla="*/ 0 h 675622"/>
                  <a:gd name="connsiteX3" fmla="*/ 1716195 w 4344797"/>
                  <a:gd name="connsiteY3" fmla="*/ 0 h 675622"/>
                  <a:gd name="connsiteX4" fmla="*/ 2302742 w 4344797"/>
                  <a:gd name="connsiteY4" fmla="*/ 0 h 675622"/>
                  <a:gd name="connsiteX5" fmla="*/ 2845842 w 4344797"/>
                  <a:gd name="connsiteY5" fmla="*/ 0 h 675622"/>
                  <a:gd name="connsiteX6" fmla="*/ 3345494 w 4344797"/>
                  <a:gd name="connsiteY6" fmla="*/ 0 h 675622"/>
                  <a:gd name="connsiteX7" fmla="*/ 3845145 w 4344797"/>
                  <a:gd name="connsiteY7" fmla="*/ 0 h 675622"/>
                  <a:gd name="connsiteX8" fmla="*/ 4344797 w 4344797"/>
                  <a:gd name="connsiteY8" fmla="*/ 0 h 675622"/>
                  <a:gd name="connsiteX9" fmla="*/ 4344797 w 4344797"/>
                  <a:gd name="connsiteY9" fmla="*/ 331055 h 675622"/>
                  <a:gd name="connsiteX10" fmla="*/ 4344797 w 4344797"/>
                  <a:gd name="connsiteY10" fmla="*/ 675622 h 675622"/>
                  <a:gd name="connsiteX11" fmla="*/ 3845145 w 4344797"/>
                  <a:gd name="connsiteY11" fmla="*/ 675622 h 675622"/>
                  <a:gd name="connsiteX12" fmla="*/ 3345494 w 4344797"/>
                  <a:gd name="connsiteY12" fmla="*/ 675622 h 675622"/>
                  <a:gd name="connsiteX13" fmla="*/ 2802394 w 4344797"/>
                  <a:gd name="connsiteY13" fmla="*/ 675622 h 675622"/>
                  <a:gd name="connsiteX14" fmla="*/ 2346190 w 4344797"/>
                  <a:gd name="connsiteY14" fmla="*/ 675622 h 675622"/>
                  <a:gd name="connsiteX15" fmla="*/ 1889987 w 4344797"/>
                  <a:gd name="connsiteY15" fmla="*/ 675622 h 675622"/>
                  <a:gd name="connsiteX16" fmla="*/ 1346887 w 4344797"/>
                  <a:gd name="connsiteY16" fmla="*/ 675622 h 675622"/>
                  <a:gd name="connsiteX17" fmla="*/ 890683 w 4344797"/>
                  <a:gd name="connsiteY17" fmla="*/ 675622 h 675622"/>
                  <a:gd name="connsiteX18" fmla="*/ 0 w 4344797"/>
                  <a:gd name="connsiteY18" fmla="*/ 675622 h 675622"/>
                  <a:gd name="connsiteX19" fmla="*/ 0 w 4344797"/>
                  <a:gd name="connsiteY19" fmla="*/ 351323 h 675622"/>
                  <a:gd name="connsiteX20" fmla="*/ 0 w 4344797"/>
                  <a:gd name="connsiteY20" fmla="*/ 0 h 67562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4344797" h="675622" fill="none" extrusionOk="0">
                    <a:moveTo>
                      <a:pt x="0" y="0"/>
                    </a:moveTo>
                    <a:cubicBezTo>
                      <a:pt x="107690" y="-44817"/>
                      <a:pt x="258601" y="5088"/>
                      <a:pt x="499652" y="0"/>
                    </a:cubicBezTo>
                    <a:cubicBezTo>
                      <a:pt x="740703" y="-5088"/>
                      <a:pt x="877068" y="41756"/>
                      <a:pt x="1086199" y="0"/>
                    </a:cubicBezTo>
                    <a:cubicBezTo>
                      <a:pt x="1295330" y="-41756"/>
                      <a:pt x="1411009" y="27040"/>
                      <a:pt x="1716195" y="0"/>
                    </a:cubicBezTo>
                    <a:cubicBezTo>
                      <a:pt x="2021381" y="-27040"/>
                      <a:pt x="2166864" y="36151"/>
                      <a:pt x="2302742" y="0"/>
                    </a:cubicBezTo>
                    <a:cubicBezTo>
                      <a:pt x="2438620" y="-36151"/>
                      <a:pt x="2679188" y="26662"/>
                      <a:pt x="2845842" y="0"/>
                    </a:cubicBezTo>
                    <a:cubicBezTo>
                      <a:pt x="3012496" y="-26662"/>
                      <a:pt x="3141982" y="23239"/>
                      <a:pt x="3345494" y="0"/>
                    </a:cubicBezTo>
                    <a:cubicBezTo>
                      <a:pt x="3549006" y="-23239"/>
                      <a:pt x="3685684" y="18716"/>
                      <a:pt x="3845145" y="0"/>
                    </a:cubicBezTo>
                    <a:cubicBezTo>
                      <a:pt x="4004606" y="-18716"/>
                      <a:pt x="4100777" y="9750"/>
                      <a:pt x="4344797" y="0"/>
                    </a:cubicBezTo>
                    <a:cubicBezTo>
                      <a:pt x="4347754" y="141952"/>
                      <a:pt x="4335690" y="255996"/>
                      <a:pt x="4344797" y="331055"/>
                    </a:cubicBezTo>
                    <a:cubicBezTo>
                      <a:pt x="4353904" y="406114"/>
                      <a:pt x="4337159" y="516490"/>
                      <a:pt x="4344797" y="675622"/>
                    </a:cubicBezTo>
                    <a:cubicBezTo>
                      <a:pt x="4146007" y="717456"/>
                      <a:pt x="4026419" y="640625"/>
                      <a:pt x="3845145" y="675622"/>
                    </a:cubicBezTo>
                    <a:cubicBezTo>
                      <a:pt x="3663871" y="710619"/>
                      <a:pt x="3546388" y="619180"/>
                      <a:pt x="3345494" y="675622"/>
                    </a:cubicBezTo>
                    <a:cubicBezTo>
                      <a:pt x="3144600" y="732064"/>
                      <a:pt x="2923471" y="673322"/>
                      <a:pt x="2802394" y="675622"/>
                    </a:cubicBezTo>
                    <a:cubicBezTo>
                      <a:pt x="2681317" y="677922"/>
                      <a:pt x="2524305" y="646087"/>
                      <a:pt x="2346190" y="675622"/>
                    </a:cubicBezTo>
                    <a:cubicBezTo>
                      <a:pt x="2168075" y="705157"/>
                      <a:pt x="2103584" y="665028"/>
                      <a:pt x="1889987" y="675622"/>
                    </a:cubicBezTo>
                    <a:cubicBezTo>
                      <a:pt x="1676390" y="686216"/>
                      <a:pt x="1578582" y="656330"/>
                      <a:pt x="1346887" y="675622"/>
                    </a:cubicBezTo>
                    <a:cubicBezTo>
                      <a:pt x="1115192" y="694914"/>
                      <a:pt x="1035909" y="649568"/>
                      <a:pt x="890683" y="675622"/>
                    </a:cubicBezTo>
                    <a:cubicBezTo>
                      <a:pt x="745457" y="701676"/>
                      <a:pt x="388153" y="608276"/>
                      <a:pt x="0" y="675622"/>
                    </a:cubicBezTo>
                    <a:cubicBezTo>
                      <a:pt x="-3216" y="547727"/>
                      <a:pt x="12380" y="438785"/>
                      <a:pt x="0" y="351323"/>
                    </a:cubicBezTo>
                    <a:cubicBezTo>
                      <a:pt x="-12380" y="263861"/>
                      <a:pt x="37083" y="130755"/>
                      <a:pt x="0" y="0"/>
                    </a:cubicBezTo>
                    <a:close/>
                  </a:path>
                  <a:path w="4344797" h="675622" stroke="0" extrusionOk="0">
                    <a:moveTo>
                      <a:pt x="0" y="0"/>
                    </a:moveTo>
                    <a:cubicBezTo>
                      <a:pt x="127020" y="-8282"/>
                      <a:pt x="359394" y="2140"/>
                      <a:pt x="499652" y="0"/>
                    </a:cubicBezTo>
                    <a:cubicBezTo>
                      <a:pt x="639910" y="-2140"/>
                      <a:pt x="793524" y="29776"/>
                      <a:pt x="1042751" y="0"/>
                    </a:cubicBezTo>
                    <a:cubicBezTo>
                      <a:pt x="1291978" y="-29776"/>
                      <a:pt x="1336976" y="1147"/>
                      <a:pt x="1542403" y="0"/>
                    </a:cubicBezTo>
                    <a:cubicBezTo>
                      <a:pt x="1747830" y="-1147"/>
                      <a:pt x="1802229" y="39474"/>
                      <a:pt x="1998607" y="0"/>
                    </a:cubicBezTo>
                    <a:cubicBezTo>
                      <a:pt x="2194985" y="-39474"/>
                      <a:pt x="2381115" y="1659"/>
                      <a:pt x="2498258" y="0"/>
                    </a:cubicBezTo>
                    <a:cubicBezTo>
                      <a:pt x="2615401" y="-1659"/>
                      <a:pt x="2798822" y="6536"/>
                      <a:pt x="3084806" y="0"/>
                    </a:cubicBezTo>
                    <a:cubicBezTo>
                      <a:pt x="3370790" y="-6536"/>
                      <a:pt x="3486078" y="583"/>
                      <a:pt x="3627905" y="0"/>
                    </a:cubicBezTo>
                    <a:cubicBezTo>
                      <a:pt x="3769732" y="-583"/>
                      <a:pt x="4076464" y="21211"/>
                      <a:pt x="4344797" y="0"/>
                    </a:cubicBezTo>
                    <a:cubicBezTo>
                      <a:pt x="4357575" y="140126"/>
                      <a:pt x="4336878" y="166481"/>
                      <a:pt x="4344797" y="317542"/>
                    </a:cubicBezTo>
                    <a:cubicBezTo>
                      <a:pt x="4352716" y="468603"/>
                      <a:pt x="4310798" y="564923"/>
                      <a:pt x="4344797" y="675622"/>
                    </a:cubicBezTo>
                    <a:cubicBezTo>
                      <a:pt x="4197013" y="725437"/>
                      <a:pt x="4036968" y="657587"/>
                      <a:pt x="3758249" y="675622"/>
                    </a:cubicBezTo>
                    <a:cubicBezTo>
                      <a:pt x="3479530" y="693657"/>
                      <a:pt x="3484024" y="623910"/>
                      <a:pt x="3258598" y="675622"/>
                    </a:cubicBezTo>
                    <a:cubicBezTo>
                      <a:pt x="3033172" y="727334"/>
                      <a:pt x="2979872" y="626618"/>
                      <a:pt x="2802394" y="675622"/>
                    </a:cubicBezTo>
                    <a:cubicBezTo>
                      <a:pt x="2624916" y="724626"/>
                      <a:pt x="2513685" y="662115"/>
                      <a:pt x="2302742" y="675622"/>
                    </a:cubicBezTo>
                    <a:cubicBezTo>
                      <a:pt x="2091799" y="689129"/>
                      <a:pt x="2005247" y="660062"/>
                      <a:pt x="1759643" y="675622"/>
                    </a:cubicBezTo>
                    <a:cubicBezTo>
                      <a:pt x="1514039" y="691182"/>
                      <a:pt x="1344787" y="651713"/>
                      <a:pt x="1216543" y="675622"/>
                    </a:cubicBezTo>
                    <a:cubicBezTo>
                      <a:pt x="1088299" y="699531"/>
                      <a:pt x="995620" y="669107"/>
                      <a:pt x="803787" y="675622"/>
                    </a:cubicBezTo>
                    <a:cubicBezTo>
                      <a:pt x="611954" y="682137"/>
                      <a:pt x="310747" y="582369"/>
                      <a:pt x="0" y="675622"/>
                    </a:cubicBezTo>
                    <a:cubicBezTo>
                      <a:pt x="-12320" y="609965"/>
                      <a:pt x="35128" y="484562"/>
                      <a:pt x="0" y="358080"/>
                    </a:cubicBezTo>
                    <a:cubicBezTo>
                      <a:pt x="-35128" y="231598"/>
                      <a:pt x="11619" y="139988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3634052109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anchor="ctr" anchorCtr="0">
                <a:noAutofit/>
              </a:bodyPr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1.25+27.5+32.5+21.25+23.75</m:t>
                        </m:r>
                      </m:num>
                      <m:den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35</m:t>
                        </m:r>
                      </m:num>
                      <m:den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49F3118F-549C-4849-869B-6C83AE1D91B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0569" y="5290661"/>
                <a:ext cx="4344797" cy="67562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3634052109">
                      <a:custGeom>
                        <a:avLst/>
                        <a:gdLst>
                          <a:gd name="connsiteX0" fmla="*/ 0 w 4344797"/>
                          <a:gd name="connsiteY0" fmla="*/ 0 h 675622"/>
                          <a:gd name="connsiteX1" fmla="*/ 499652 w 4344797"/>
                          <a:gd name="connsiteY1" fmla="*/ 0 h 675622"/>
                          <a:gd name="connsiteX2" fmla="*/ 1086199 w 4344797"/>
                          <a:gd name="connsiteY2" fmla="*/ 0 h 675622"/>
                          <a:gd name="connsiteX3" fmla="*/ 1716195 w 4344797"/>
                          <a:gd name="connsiteY3" fmla="*/ 0 h 675622"/>
                          <a:gd name="connsiteX4" fmla="*/ 2302742 w 4344797"/>
                          <a:gd name="connsiteY4" fmla="*/ 0 h 675622"/>
                          <a:gd name="connsiteX5" fmla="*/ 2845842 w 4344797"/>
                          <a:gd name="connsiteY5" fmla="*/ 0 h 675622"/>
                          <a:gd name="connsiteX6" fmla="*/ 3345494 w 4344797"/>
                          <a:gd name="connsiteY6" fmla="*/ 0 h 675622"/>
                          <a:gd name="connsiteX7" fmla="*/ 3845145 w 4344797"/>
                          <a:gd name="connsiteY7" fmla="*/ 0 h 675622"/>
                          <a:gd name="connsiteX8" fmla="*/ 4344797 w 4344797"/>
                          <a:gd name="connsiteY8" fmla="*/ 0 h 675622"/>
                          <a:gd name="connsiteX9" fmla="*/ 4344797 w 4344797"/>
                          <a:gd name="connsiteY9" fmla="*/ 331055 h 675622"/>
                          <a:gd name="connsiteX10" fmla="*/ 4344797 w 4344797"/>
                          <a:gd name="connsiteY10" fmla="*/ 675622 h 675622"/>
                          <a:gd name="connsiteX11" fmla="*/ 3845145 w 4344797"/>
                          <a:gd name="connsiteY11" fmla="*/ 675622 h 675622"/>
                          <a:gd name="connsiteX12" fmla="*/ 3345494 w 4344797"/>
                          <a:gd name="connsiteY12" fmla="*/ 675622 h 675622"/>
                          <a:gd name="connsiteX13" fmla="*/ 2802394 w 4344797"/>
                          <a:gd name="connsiteY13" fmla="*/ 675622 h 675622"/>
                          <a:gd name="connsiteX14" fmla="*/ 2346190 w 4344797"/>
                          <a:gd name="connsiteY14" fmla="*/ 675622 h 675622"/>
                          <a:gd name="connsiteX15" fmla="*/ 1889987 w 4344797"/>
                          <a:gd name="connsiteY15" fmla="*/ 675622 h 675622"/>
                          <a:gd name="connsiteX16" fmla="*/ 1346887 w 4344797"/>
                          <a:gd name="connsiteY16" fmla="*/ 675622 h 675622"/>
                          <a:gd name="connsiteX17" fmla="*/ 890683 w 4344797"/>
                          <a:gd name="connsiteY17" fmla="*/ 675622 h 675622"/>
                          <a:gd name="connsiteX18" fmla="*/ 0 w 4344797"/>
                          <a:gd name="connsiteY18" fmla="*/ 675622 h 675622"/>
                          <a:gd name="connsiteX19" fmla="*/ 0 w 4344797"/>
                          <a:gd name="connsiteY19" fmla="*/ 351323 h 675622"/>
                          <a:gd name="connsiteX20" fmla="*/ 0 w 4344797"/>
                          <a:gd name="connsiteY20" fmla="*/ 0 h 675622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  <a:cxn ang="0">
                            <a:pos x="connsiteX16" y="connsiteY16"/>
                          </a:cxn>
                          <a:cxn ang="0">
                            <a:pos x="connsiteX17" y="connsiteY17"/>
                          </a:cxn>
                          <a:cxn ang="0">
                            <a:pos x="connsiteX18" y="connsiteY18"/>
                          </a:cxn>
                          <a:cxn ang="0">
                            <a:pos x="connsiteX19" y="connsiteY19"/>
                          </a:cxn>
                          <a:cxn ang="0">
                            <a:pos x="connsiteX20" y="connsiteY20"/>
                          </a:cxn>
                        </a:cxnLst>
                        <a:rect l="l" t="t" r="r" b="b"/>
                        <a:pathLst>
                          <a:path w="4344797" h="675622" fill="none" extrusionOk="0">
                            <a:moveTo>
                              <a:pt x="0" y="0"/>
                            </a:moveTo>
                            <a:cubicBezTo>
                              <a:pt x="107690" y="-44817"/>
                              <a:pt x="258601" y="5088"/>
                              <a:pt x="499652" y="0"/>
                            </a:cubicBezTo>
                            <a:cubicBezTo>
                              <a:pt x="740703" y="-5088"/>
                              <a:pt x="877068" y="41756"/>
                              <a:pt x="1086199" y="0"/>
                            </a:cubicBezTo>
                            <a:cubicBezTo>
                              <a:pt x="1295330" y="-41756"/>
                              <a:pt x="1411009" y="27040"/>
                              <a:pt x="1716195" y="0"/>
                            </a:cubicBezTo>
                            <a:cubicBezTo>
                              <a:pt x="2021381" y="-27040"/>
                              <a:pt x="2166864" y="36151"/>
                              <a:pt x="2302742" y="0"/>
                            </a:cubicBezTo>
                            <a:cubicBezTo>
                              <a:pt x="2438620" y="-36151"/>
                              <a:pt x="2679188" y="26662"/>
                              <a:pt x="2845842" y="0"/>
                            </a:cubicBezTo>
                            <a:cubicBezTo>
                              <a:pt x="3012496" y="-26662"/>
                              <a:pt x="3141982" y="23239"/>
                              <a:pt x="3345494" y="0"/>
                            </a:cubicBezTo>
                            <a:cubicBezTo>
                              <a:pt x="3549006" y="-23239"/>
                              <a:pt x="3685684" y="18716"/>
                              <a:pt x="3845145" y="0"/>
                            </a:cubicBezTo>
                            <a:cubicBezTo>
                              <a:pt x="4004606" y="-18716"/>
                              <a:pt x="4100777" y="9750"/>
                              <a:pt x="4344797" y="0"/>
                            </a:cubicBezTo>
                            <a:cubicBezTo>
                              <a:pt x="4347754" y="141952"/>
                              <a:pt x="4335690" y="255996"/>
                              <a:pt x="4344797" y="331055"/>
                            </a:cubicBezTo>
                            <a:cubicBezTo>
                              <a:pt x="4353904" y="406114"/>
                              <a:pt x="4337159" y="516490"/>
                              <a:pt x="4344797" y="675622"/>
                            </a:cubicBezTo>
                            <a:cubicBezTo>
                              <a:pt x="4146007" y="717456"/>
                              <a:pt x="4026419" y="640625"/>
                              <a:pt x="3845145" y="675622"/>
                            </a:cubicBezTo>
                            <a:cubicBezTo>
                              <a:pt x="3663871" y="710619"/>
                              <a:pt x="3546388" y="619180"/>
                              <a:pt x="3345494" y="675622"/>
                            </a:cubicBezTo>
                            <a:cubicBezTo>
                              <a:pt x="3144600" y="732064"/>
                              <a:pt x="2923471" y="673322"/>
                              <a:pt x="2802394" y="675622"/>
                            </a:cubicBezTo>
                            <a:cubicBezTo>
                              <a:pt x="2681317" y="677922"/>
                              <a:pt x="2524305" y="646087"/>
                              <a:pt x="2346190" y="675622"/>
                            </a:cubicBezTo>
                            <a:cubicBezTo>
                              <a:pt x="2168075" y="705157"/>
                              <a:pt x="2103584" y="665028"/>
                              <a:pt x="1889987" y="675622"/>
                            </a:cubicBezTo>
                            <a:cubicBezTo>
                              <a:pt x="1676390" y="686216"/>
                              <a:pt x="1578582" y="656330"/>
                              <a:pt x="1346887" y="675622"/>
                            </a:cubicBezTo>
                            <a:cubicBezTo>
                              <a:pt x="1115192" y="694914"/>
                              <a:pt x="1035909" y="649568"/>
                              <a:pt x="890683" y="675622"/>
                            </a:cubicBezTo>
                            <a:cubicBezTo>
                              <a:pt x="745457" y="701676"/>
                              <a:pt x="388153" y="608276"/>
                              <a:pt x="0" y="675622"/>
                            </a:cubicBezTo>
                            <a:cubicBezTo>
                              <a:pt x="-3216" y="547727"/>
                              <a:pt x="12380" y="438785"/>
                              <a:pt x="0" y="351323"/>
                            </a:cubicBezTo>
                            <a:cubicBezTo>
                              <a:pt x="-12380" y="263861"/>
                              <a:pt x="37083" y="130755"/>
                              <a:pt x="0" y="0"/>
                            </a:cubicBezTo>
                            <a:close/>
                          </a:path>
                          <a:path w="4344797" h="675622" stroke="0" extrusionOk="0">
                            <a:moveTo>
                              <a:pt x="0" y="0"/>
                            </a:moveTo>
                            <a:cubicBezTo>
                              <a:pt x="127020" y="-8282"/>
                              <a:pt x="359394" y="2140"/>
                              <a:pt x="499652" y="0"/>
                            </a:cubicBezTo>
                            <a:cubicBezTo>
                              <a:pt x="639910" y="-2140"/>
                              <a:pt x="793524" y="29776"/>
                              <a:pt x="1042751" y="0"/>
                            </a:cubicBezTo>
                            <a:cubicBezTo>
                              <a:pt x="1291978" y="-29776"/>
                              <a:pt x="1336976" y="1147"/>
                              <a:pt x="1542403" y="0"/>
                            </a:cubicBezTo>
                            <a:cubicBezTo>
                              <a:pt x="1747830" y="-1147"/>
                              <a:pt x="1802229" y="39474"/>
                              <a:pt x="1998607" y="0"/>
                            </a:cubicBezTo>
                            <a:cubicBezTo>
                              <a:pt x="2194985" y="-39474"/>
                              <a:pt x="2381115" y="1659"/>
                              <a:pt x="2498258" y="0"/>
                            </a:cubicBezTo>
                            <a:cubicBezTo>
                              <a:pt x="2615401" y="-1659"/>
                              <a:pt x="2798822" y="6536"/>
                              <a:pt x="3084806" y="0"/>
                            </a:cubicBezTo>
                            <a:cubicBezTo>
                              <a:pt x="3370790" y="-6536"/>
                              <a:pt x="3486078" y="583"/>
                              <a:pt x="3627905" y="0"/>
                            </a:cubicBezTo>
                            <a:cubicBezTo>
                              <a:pt x="3769732" y="-583"/>
                              <a:pt x="4076464" y="21211"/>
                              <a:pt x="4344797" y="0"/>
                            </a:cubicBezTo>
                            <a:cubicBezTo>
                              <a:pt x="4357575" y="140126"/>
                              <a:pt x="4336878" y="166481"/>
                              <a:pt x="4344797" y="317542"/>
                            </a:cubicBezTo>
                            <a:cubicBezTo>
                              <a:pt x="4352716" y="468603"/>
                              <a:pt x="4310798" y="564923"/>
                              <a:pt x="4344797" y="675622"/>
                            </a:cubicBezTo>
                            <a:cubicBezTo>
                              <a:pt x="4197013" y="725437"/>
                              <a:pt x="4036968" y="657587"/>
                              <a:pt x="3758249" y="675622"/>
                            </a:cubicBezTo>
                            <a:cubicBezTo>
                              <a:pt x="3479530" y="693657"/>
                              <a:pt x="3484024" y="623910"/>
                              <a:pt x="3258598" y="675622"/>
                            </a:cubicBezTo>
                            <a:cubicBezTo>
                              <a:pt x="3033172" y="727334"/>
                              <a:pt x="2979872" y="626618"/>
                              <a:pt x="2802394" y="675622"/>
                            </a:cubicBezTo>
                            <a:cubicBezTo>
                              <a:pt x="2624916" y="724626"/>
                              <a:pt x="2513685" y="662115"/>
                              <a:pt x="2302742" y="675622"/>
                            </a:cubicBezTo>
                            <a:cubicBezTo>
                              <a:pt x="2091799" y="689129"/>
                              <a:pt x="2005247" y="660062"/>
                              <a:pt x="1759643" y="675622"/>
                            </a:cubicBezTo>
                            <a:cubicBezTo>
                              <a:pt x="1514039" y="691182"/>
                              <a:pt x="1344787" y="651713"/>
                              <a:pt x="1216543" y="675622"/>
                            </a:cubicBezTo>
                            <a:cubicBezTo>
                              <a:pt x="1088299" y="699531"/>
                              <a:pt x="995620" y="669107"/>
                              <a:pt x="803787" y="675622"/>
                            </a:cubicBezTo>
                            <a:cubicBezTo>
                              <a:pt x="611954" y="682137"/>
                              <a:pt x="310747" y="582369"/>
                              <a:pt x="0" y="675622"/>
                            </a:cubicBezTo>
                            <a:cubicBezTo>
                              <a:pt x="-12320" y="609965"/>
                              <a:pt x="35128" y="484562"/>
                              <a:pt x="0" y="358080"/>
                            </a:cubicBezTo>
                            <a:cubicBezTo>
                              <a:pt x="-35128" y="231598"/>
                              <a:pt x="11619" y="139988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EBD6147A-CBF8-4FBF-B5ED-1449999CCF54}"/>
                  </a:ext>
                </a:extLst>
              </p:cNvPr>
              <p:cNvSpPr/>
              <p:nvPr/>
            </p:nvSpPr>
            <p:spPr>
              <a:xfrm>
                <a:off x="5994167" y="5303407"/>
                <a:ext cx="1389265" cy="675622"/>
              </a:xfrm>
              <a:custGeom>
                <a:avLst/>
                <a:gdLst>
                  <a:gd name="connsiteX0" fmla="*/ 0 w 1389265"/>
                  <a:gd name="connsiteY0" fmla="*/ 0 h 675622"/>
                  <a:gd name="connsiteX1" fmla="*/ 476981 w 1389265"/>
                  <a:gd name="connsiteY1" fmla="*/ 0 h 675622"/>
                  <a:gd name="connsiteX2" fmla="*/ 898391 w 1389265"/>
                  <a:gd name="connsiteY2" fmla="*/ 0 h 675622"/>
                  <a:gd name="connsiteX3" fmla="*/ 1389265 w 1389265"/>
                  <a:gd name="connsiteY3" fmla="*/ 0 h 675622"/>
                  <a:gd name="connsiteX4" fmla="*/ 1389265 w 1389265"/>
                  <a:gd name="connsiteY4" fmla="*/ 324299 h 675622"/>
                  <a:gd name="connsiteX5" fmla="*/ 1389265 w 1389265"/>
                  <a:gd name="connsiteY5" fmla="*/ 675622 h 675622"/>
                  <a:gd name="connsiteX6" fmla="*/ 940069 w 1389265"/>
                  <a:gd name="connsiteY6" fmla="*/ 675622 h 675622"/>
                  <a:gd name="connsiteX7" fmla="*/ 518659 w 1389265"/>
                  <a:gd name="connsiteY7" fmla="*/ 675622 h 675622"/>
                  <a:gd name="connsiteX8" fmla="*/ 0 w 1389265"/>
                  <a:gd name="connsiteY8" fmla="*/ 675622 h 675622"/>
                  <a:gd name="connsiteX9" fmla="*/ 0 w 1389265"/>
                  <a:gd name="connsiteY9" fmla="*/ 344567 h 675622"/>
                  <a:gd name="connsiteX10" fmla="*/ 0 w 1389265"/>
                  <a:gd name="connsiteY10" fmla="*/ 0 h 67562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1389265" h="675622" fill="none" extrusionOk="0">
                    <a:moveTo>
                      <a:pt x="0" y="0"/>
                    </a:moveTo>
                    <a:cubicBezTo>
                      <a:pt x="188214" y="-28838"/>
                      <a:pt x="266640" y="24825"/>
                      <a:pt x="476981" y="0"/>
                    </a:cubicBezTo>
                    <a:cubicBezTo>
                      <a:pt x="687322" y="-24825"/>
                      <a:pt x="795882" y="25075"/>
                      <a:pt x="898391" y="0"/>
                    </a:cubicBezTo>
                    <a:cubicBezTo>
                      <a:pt x="1000900" y="-25075"/>
                      <a:pt x="1263104" y="19357"/>
                      <a:pt x="1389265" y="0"/>
                    </a:cubicBezTo>
                    <a:cubicBezTo>
                      <a:pt x="1405222" y="112568"/>
                      <a:pt x="1384476" y="196155"/>
                      <a:pt x="1389265" y="324299"/>
                    </a:cubicBezTo>
                    <a:cubicBezTo>
                      <a:pt x="1394054" y="452443"/>
                      <a:pt x="1356952" y="540334"/>
                      <a:pt x="1389265" y="675622"/>
                    </a:cubicBezTo>
                    <a:cubicBezTo>
                      <a:pt x="1278668" y="693578"/>
                      <a:pt x="1136140" y="628212"/>
                      <a:pt x="940069" y="675622"/>
                    </a:cubicBezTo>
                    <a:cubicBezTo>
                      <a:pt x="743998" y="723032"/>
                      <a:pt x="607138" y="653117"/>
                      <a:pt x="518659" y="675622"/>
                    </a:cubicBezTo>
                    <a:cubicBezTo>
                      <a:pt x="430180" y="698127"/>
                      <a:pt x="154872" y="617815"/>
                      <a:pt x="0" y="675622"/>
                    </a:cubicBezTo>
                    <a:cubicBezTo>
                      <a:pt x="-26118" y="562796"/>
                      <a:pt x="2821" y="490969"/>
                      <a:pt x="0" y="344567"/>
                    </a:cubicBezTo>
                    <a:cubicBezTo>
                      <a:pt x="-2821" y="198166"/>
                      <a:pt x="9590" y="145616"/>
                      <a:pt x="0" y="0"/>
                    </a:cubicBezTo>
                    <a:close/>
                  </a:path>
                  <a:path w="1389265" h="675622" stroke="0" extrusionOk="0">
                    <a:moveTo>
                      <a:pt x="0" y="0"/>
                    </a:moveTo>
                    <a:cubicBezTo>
                      <a:pt x="209369" y="-52705"/>
                      <a:pt x="251510" y="8864"/>
                      <a:pt x="476981" y="0"/>
                    </a:cubicBezTo>
                    <a:cubicBezTo>
                      <a:pt x="702452" y="-8864"/>
                      <a:pt x="782895" y="29322"/>
                      <a:pt x="940069" y="0"/>
                    </a:cubicBezTo>
                    <a:cubicBezTo>
                      <a:pt x="1097243" y="-29322"/>
                      <a:pt x="1216866" y="12514"/>
                      <a:pt x="1389265" y="0"/>
                    </a:cubicBezTo>
                    <a:cubicBezTo>
                      <a:pt x="1413858" y="79802"/>
                      <a:pt x="1354405" y="252013"/>
                      <a:pt x="1389265" y="324299"/>
                    </a:cubicBezTo>
                    <a:cubicBezTo>
                      <a:pt x="1424125" y="396585"/>
                      <a:pt x="1359536" y="537734"/>
                      <a:pt x="1389265" y="675622"/>
                    </a:cubicBezTo>
                    <a:cubicBezTo>
                      <a:pt x="1224949" y="702482"/>
                      <a:pt x="1139878" y="628735"/>
                      <a:pt x="926177" y="675622"/>
                    </a:cubicBezTo>
                    <a:cubicBezTo>
                      <a:pt x="712476" y="722509"/>
                      <a:pt x="617933" y="638342"/>
                      <a:pt x="490874" y="675622"/>
                    </a:cubicBezTo>
                    <a:cubicBezTo>
                      <a:pt x="363815" y="712902"/>
                      <a:pt x="126823" y="673826"/>
                      <a:pt x="0" y="675622"/>
                    </a:cubicBezTo>
                    <a:cubicBezTo>
                      <a:pt x="-24819" y="573911"/>
                      <a:pt x="16709" y="471776"/>
                      <a:pt x="0" y="324299"/>
                    </a:cubicBezTo>
                    <a:cubicBezTo>
                      <a:pt x="-16709" y="176822"/>
                      <a:pt x="20055" y="71656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61897364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anchor="ctr" anchorCtr="0">
                <a:noAutofit/>
              </a:bodyPr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67.5</m:t>
                    </m:r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EBD6147A-CBF8-4FBF-B5ED-1449999CCF5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167" y="5303407"/>
                <a:ext cx="1389265" cy="67562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61897364">
                      <a:custGeom>
                        <a:avLst/>
                        <a:gdLst>
                          <a:gd name="connsiteX0" fmla="*/ 0 w 1389265"/>
                          <a:gd name="connsiteY0" fmla="*/ 0 h 675622"/>
                          <a:gd name="connsiteX1" fmla="*/ 476981 w 1389265"/>
                          <a:gd name="connsiteY1" fmla="*/ 0 h 675622"/>
                          <a:gd name="connsiteX2" fmla="*/ 898391 w 1389265"/>
                          <a:gd name="connsiteY2" fmla="*/ 0 h 675622"/>
                          <a:gd name="connsiteX3" fmla="*/ 1389265 w 1389265"/>
                          <a:gd name="connsiteY3" fmla="*/ 0 h 675622"/>
                          <a:gd name="connsiteX4" fmla="*/ 1389265 w 1389265"/>
                          <a:gd name="connsiteY4" fmla="*/ 324299 h 675622"/>
                          <a:gd name="connsiteX5" fmla="*/ 1389265 w 1389265"/>
                          <a:gd name="connsiteY5" fmla="*/ 675622 h 675622"/>
                          <a:gd name="connsiteX6" fmla="*/ 940069 w 1389265"/>
                          <a:gd name="connsiteY6" fmla="*/ 675622 h 675622"/>
                          <a:gd name="connsiteX7" fmla="*/ 518659 w 1389265"/>
                          <a:gd name="connsiteY7" fmla="*/ 675622 h 675622"/>
                          <a:gd name="connsiteX8" fmla="*/ 0 w 1389265"/>
                          <a:gd name="connsiteY8" fmla="*/ 675622 h 675622"/>
                          <a:gd name="connsiteX9" fmla="*/ 0 w 1389265"/>
                          <a:gd name="connsiteY9" fmla="*/ 344567 h 675622"/>
                          <a:gd name="connsiteX10" fmla="*/ 0 w 1389265"/>
                          <a:gd name="connsiteY10" fmla="*/ 0 h 675622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</a:cxnLst>
                        <a:rect l="l" t="t" r="r" b="b"/>
                        <a:pathLst>
                          <a:path w="1389265" h="675622" fill="none" extrusionOk="0">
                            <a:moveTo>
                              <a:pt x="0" y="0"/>
                            </a:moveTo>
                            <a:cubicBezTo>
                              <a:pt x="188214" y="-28838"/>
                              <a:pt x="266640" y="24825"/>
                              <a:pt x="476981" y="0"/>
                            </a:cubicBezTo>
                            <a:cubicBezTo>
                              <a:pt x="687322" y="-24825"/>
                              <a:pt x="795882" y="25075"/>
                              <a:pt x="898391" y="0"/>
                            </a:cubicBezTo>
                            <a:cubicBezTo>
                              <a:pt x="1000900" y="-25075"/>
                              <a:pt x="1263104" y="19357"/>
                              <a:pt x="1389265" y="0"/>
                            </a:cubicBezTo>
                            <a:cubicBezTo>
                              <a:pt x="1405222" y="112568"/>
                              <a:pt x="1384476" y="196155"/>
                              <a:pt x="1389265" y="324299"/>
                            </a:cubicBezTo>
                            <a:cubicBezTo>
                              <a:pt x="1394054" y="452443"/>
                              <a:pt x="1356952" y="540334"/>
                              <a:pt x="1389265" y="675622"/>
                            </a:cubicBezTo>
                            <a:cubicBezTo>
                              <a:pt x="1278668" y="693578"/>
                              <a:pt x="1136140" y="628212"/>
                              <a:pt x="940069" y="675622"/>
                            </a:cubicBezTo>
                            <a:cubicBezTo>
                              <a:pt x="743998" y="723032"/>
                              <a:pt x="607138" y="653117"/>
                              <a:pt x="518659" y="675622"/>
                            </a:cubicBezTo>
                            <a:cubicBezTo>
                              <a:pt x="430180" y="698127"/>
                              <a:pt x="154872" y="617815"/>
                              <a:pt x="0" y="675622"/>
                            </a:cubicBezTo>
                            <a:cubicBezTo>
                              <a:pt x="-26118" y="562796"/>
                              <a:pt x="2821" y="490969"/>
                              <a:pt x="0" y="344567"/>
                            </a:cubicBezTo>
                            <a:cubicBezTo>
                              <a:pt x="-2821" y="198166"/>
                              <a:pt x="9590" y="145616"/>
                              <a:pt x="0" y="0"/>
                            </a:cubicBezTo>
                            <a:close/>
                          </a:path>
                          <a:path w="1389265" h="675622" stroke="0" extrusionOk="0">
                            <a:moveTo>
                              <a:pt x="0" y="0"/>
                            </a:moveTo>
                            <a:cubicBezTo>
                              <a:pt x="209369" y="-52705"/>
                              <a:pt x="251510" y="8864"/>
                              <a:pt x="476981" y="0"/>
                            </a:cubicBezTo>
                            <a:cubicBezTo>
                              <a:pt x="702452" y="-8864"/>
                              <a:pt x="782895" y="29322"/>
                              <a:pt x="940069" y="0"/>
                            </a:cubicBezTo>
                            <a:cubicBezTo>
                              <a:pt x="1097243" y="-29322"/>
                              <a:pt x="1216866" y="12514"/>
                              <a:pt x="1389265" y="0"/>
                            </a:cubicBezTo>
                            <a:cubicBezTo>
                              <a:pt x="1413858" y="79802"/>
                              <a:pt x="1354405" y="252013"/>
                              <a:pt x="1389265" y="324299"/>
                            </a:cubicBezTo>
                            <a:cubicBezTo>
                              <a:pt x="1424125" y="396585"/>
                              <a:pt x="1359536" y="537734"/>
                              <a:pt x="1389265" y="675622"/>
                            </a:cubicBezTo>
                            <a:cubicBezTo>
                              <a:pt x="1224949" y="702482"/>
                              <a:pt x="1139878" y="628735"/>
                              <a:pt x="926177" y="675622"/>
                            </a:cubicBezTo>
                            <a:cubicBezTo>
                              <a:pt x="712476" y="722509"/>
                              <a:pt x="617933" y="638342"/>
                              <a:pt x="490874" y="675622"/>
                            </a:cubicBezTo>
                            <a:cubicBezTo>
                              <a:pt x="363815" y="712902"/>
                              <a:pt x="126823" y="673826"/>
                              <a:pt x="0" y="675622"/>
                            </a:cubicBezTo>
                            <a:cubicBezTo>
                              <a:pt x="-24819" y="573911"/>
                              <a:pt x="16709" y="471776"/>
                              <a:pt x="0" y="324299"/>
                            </a:cubicBezTo>
                            <a:cubicBezTo>
                              <a:pt x="-16709" y="176822"/>
                              <a:pt x="20055" y="71656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Table 8">
                <a:extLst>
                  <a:ext uri="{FF2B5EF4-FFF2-40B4-BE49-F238E27FC236}">
                    <a16:creationId xmlns:a16="http://schemas.microsoft.com/office/drawing/2014/main" id="{D37B4011-E2EA-4B4E-BE15-F0EA8B4E85C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74091650"/>
                  </p:ext>
                </p:extLst>
              </p:nvPr>
            </p:nvGraphicFramePr>
            <p:xfrm>
              <a:off x="8539350" y="1789352"/>
              <a:ext cx="2422080" cy="4245688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508338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956871">
                      <a:extLst>
                        <a:ext uri="{9D8B030D-6E8A-4147-A177-3AD203B41FA5}">
                          <a16:colId xmlns:a16="http://schemas.microsoft.com/office/drawing/2014/main" val="3611755681"/>
                        </a:ext>
                      </a:extLst>
                    </a:gridCol>
                    <a:gridCol w="956871">
                      <a:extLst>
                        <a:ext uri="{9D8B030D-6E8A-4147-A177-3AD203B41FA5}">
                          <a16:colId xmlns:a16="http://schemas.microsoft.com/office/drawing/2014/main" val="3457078976"/>
                        </a:ext>
                      </a:extLst>
                    </a:gridCol>
                  </a:tblGrid>
                  <a:tr h="45899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 dirty="0" smtClean="0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800" b="0" i="1" dirty="0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1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7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32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8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1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3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∑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35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1794242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Table 8">
                <a:extLst>
                  <a:ext uri="{FF2B5EF4-FFF2-40B4-BE49-F238E27FC236}">
                    <a16:creationId xmlns:a16="http://schemas.microsoft.com/office/drawing/2014/main" id="{D37B4011-E2EA-4B4E-BE15-F0EA8B4E85C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74091650"/>
                  </p:ext>
                </p:extLst>
              </p:nvPr>
            </p:nvGraphicFramePr>
            <p:xfrm>
              <a:off x="8539350" y="1789352"/>
              <a:ext cx="2422080" cy="4245688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508338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956871">
                      <a:extLst>
                        <a:ext uri="{9D8B030D-6E8A-4147-A177-3AD203B41FA5}">
                          <a16:colId xmlns:a16="http://schemas.microsoft.com/office/drawing/2014/main" val="3611755681"/>
                        </a:ext>
                      </a:extLst>
                    </a:gridCol>
                    <a:gridCol w="956871">
                      <a:extLst>
                        <a:ext uri="{9D8B030D-6E8A-4147-A177-3AD203B41FA5}">
                          <a16:colId xmlns:a16="http://schemas.microsoft.com/office/drawing/2014/main" val="3457078976"/>
                        </a:ext>
                      </a:extLst>
                    </a:gridCol>
                  </a:tblGrid>
                  <a:tr h="458993">
                    <a:tc>
                      <a:txBody>
                        <a:bodyPr/>
                        <a:lstStyle/>
                        <a:p>
                          <a:endParaRPr lang="id-ID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1190" t="-1333" r="-377381" b="-838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id-ID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54140" t="-1333" r="-101911" b="-838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id-ID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153165" t="-1333" r="-1266" b="-838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1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7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32.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8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1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3.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endParaRPr lang="id-ID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1190" t="-1124561" r="-377381" b="-122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35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1794242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851762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sz="2000" dirty="0"/>
                  <a:t>Do the same for Student B</a:t>
                </a:r>
              </a:p>
              <a:p>
                <a:r>
                  <a:rPr lang="en-US" sz="2000" dirty="0">
                    <a:solidFill>
                      <a:srgbClr val="0000FF"/>
                    </a:solidFill>
                  </a:rPr>
                  <a:t>Student B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sz="1800" dirty="0"/>
                  <a:t>Accept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625</m:t>
                    </m:r>
                  </m:oMath>
                </a14:m>
                <a:r>
                  <a:rPr lang="en-US" sz="1800" b="0" dirty="0">
                    <a:ea typeface="Cambria Math" panose="02040503050406030204" pitchFamily="18" charset="0"/>
                  </a:rPr>
                  <a:t>, </a:t>
                </a:r>
                <a:r>
                  <a:rPr lang="en-US" sz="1800" dirty="0"/>
                  <a:t>Consider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.167</m:t>
                    </m:r>
                  </m:oMath>
                </a14:m>
                <a:r>
                  <a:rPr lang="en-US" sz="1800" dirty="0"/>
                  <a:t>, Reject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6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3"/>
                <a:stretch>
                  <a:fillRect t="-606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8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uzzification – </a:t>
            </a:r>
            <a:r>
              <a:rPr lang="en-US" dirty="0" err="1"/>
              <a:t>Mamdani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4839031-FBC8-43DF-A6A2-366C2ACC02CC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e 1">
                <a:extLst>
                  <a:ext uri="{FF2B5EF4-FFF2-40B4-BE49-F238E27FC236}">
                    <a16:creationId xmlns:a16="http://schemas.microsoft.com/office/drawing/2014/main" id="{899E1F8A-9A15-418D-B9A3-EB5726138B3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64937171"/>
                  </p:ext>
                </p:extLst>
              </p:nvPr>
            </p:nvGraphicFramePr>
            <p:xfrm>
              <a:off x="8072255" y="1977657"/>
              <a:ext cx="3977640" cy="3901443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466344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877824">
                      <a:extLst>
                        <a:ext uri="{9D8B030D-6E8A-4147-A177-3AD203B41FA5}">
                          <a16:colId xmlns:a16="http://schemas.microsoft.com/office/drawing/2014/main" val="59319680"/>
                        </a:ext>
                      </a:extLst>
                    </a:gridCol>
                    <a:gridCol w="877824">
                      <a:extLst>
                        <a:ext uri="{9D8B030D-6E8A-4147-A177-3AD203B41FA5}">
                          <a16:colId xmlns:a16="http://schemas.microsoft.com/office/drawing/2014/main" val="2218064519"/>
                        </a:ext>
                      </a:extLst>
                    </a:gridCol>
                    <a:gridCol w="877824">
                      <a:extLst>
                        <a:ext uri="{9D8B030D-6E8A-4147-A177-3AD203B41FA5}">
                          <a16:colId xmlns:a16="http://schemas.microsoft.com/office/drawing/2014/main" val="4263596706"/>
                        </a:ext>
                      </a:extLst>
                    </a:gridCol>
                    <a:gridCol w="877824">
                      <a:extLst>
                        <a:ext uri="{9D8B030D-6E8A-4147-A177-3AD203B41FA5}">
                          <a16:colId xmlns:a16="http://schemas.microsoft.com/office/drawing/2014/main" val="3611755681"/>
                        </a:ext>
                      </a:extLst>
                    </a:gridCol>
                  </a:tblGrid>
                  <a:tr h="45899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 dirty="0" smtClean="0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800" b="0" i="1" dirty="0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R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C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A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>
                              <a:solidFill>
                                <a:srgbClr val="FF0000"/>
                              </a:solidFill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  <a:endParaRPr kumimoji="0" 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>
                              <a:solidFill>
                                <a:srgbClr val="FF0000"/>
                              </a:solidFill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+mn-lt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e 1">
                <a:extLst>
                  <a:ext uri="{FF2B5EF4-FFF2-40B4-BE49-F238E27FC236}">
                    <a16:creationId xmlns:a16="http://schemas.microsoft.com/office/drawing/2014/main" id="{899E1F8A-9A15-418D-B9A3-EB5726138B3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64937171"/>
                  </p:ext>
                </p:extLst>
              </p:nvPr>
            </p:nvGraphicFramePr>
            <p:xfrm>
              <a:off x="8072255" y="1977657"/>
              <a:ext cx="3977640" cy="3901443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466344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877824">
                      <a:extLst>
                        <a:ext uri="{9D8B030D-6E8A-4147-A177-3AD203B41FA5}">
                          <a16:colId xmlns:a16="http://schemas.microsoft.com/office/drawing/2014/main" val="59319680"/>
                        </a:ext>
                      </a:extLst>
                    </a:gridCol>
                    <a:gridCol w="877824">
                      <a:extLst>
                        <a:ext uri="{9D8B030D-6E8A-4147-A177-3AD203B41FA5}">
                          <a16:colId xmlns:a16="http://schemas.microsoft.com/office/drawing/2014/main" val="2218064519"/>
                        </a:ext>
                      </a:extLst>
                    </a:gridCol>
                    <a:gridCol w="877824">
                      <a:extLst>
                        <a:ext uri="{9D8B030D-6E8A-4147-A177-3AD203B41FA5}">
                          <a16:colId xmlns:a16="http://schemas.microsoft.com/office/drawing/2014/main" val="4263596706"/>
                        </a:ext>
                      </a:extLst>
                    </a:gridCol>
                    <a:gridCol w="877824">
                      <a:extLst>
                        <a:ext uri="{9D8B030D-6E8A-4147-A177-3AD203B41FA5}">
                          <a16:colId xmlns:a16="http://schemas.microsoft.com/office/drawing/2014/main" val="3611755681"/>
                        </a:ext>
                      </a:extLst>
                    </a:gridCol>
                  </a:tblGrid>
                  <a:tr h="458993">
                    <a:tc>
                      <a:txBody>
                        <a:bodyPr/>
                        <a:lstStyle/>
                        <a:p>
                          <a:endParaRPr lang="id-ID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299" t="-1333" r="-750649" b="-76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R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C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A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id-ID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54167" t="-1333" r="-1389" b="-764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  <a:endParaRPr kumimoji="0" 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>
                              <a:solidFill>
                                <a:srgbClr val="FF0000"/>
                              </a:solidFill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  <a:endParaRPr kumimoji="0" 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Verdana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167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>
                              <a:solidFill>
                                <a:srgbClr val="FF0000"/>
                              </a:solidFill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+mn-lt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4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Verdana"/>
                              <a:ea typeface="+mn-ea"/>
                              <a:cs typeface="+mn-cs"/>
                            </a:rPr>
                            <a:t>0.6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7" name="Picture 6">
            <a:extLst>
              <a:ext uri="{FF2B5EF4-FFF2-40B4-BE49-F238E27FC236}">
                <a16:creationId xmlns:a16="http://schemas.microsoft.com/office/drawing/2014/main" id="{5640725C-B3ED-42D5-AC88-1539BE5CA5A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3846" y="4053140"/>
            <a:ext cx="3956429" cy="2131696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12C34926-1484-4FB2-9C5F-BB7B0FA85DF5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/>
          <a:stretch/>
        </p:blipFill>
        <p:spPr>
          <a:xfrm>
            <a:off x="4098480" y="4061743"/>
            <a:ext cx="3640786" cy="20041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0674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Lastly, calculate the crisp output using equation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Student B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uzzification – </a:t>
            </a:r>
            <a:r>
              <a:rPr lang="en-US" dirty="0" err="1"/>
              <a:t>Mamdani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72FAF32-A3BB-4AB8-8BDF-EF0AC3010058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33A9DF0E-C406-4B03-B2F5-90D67E1CACA0}"/>
                  </a:ext>
                </a:extLst>
              </p:cNvPr>
              <p:cNvSpPr/>
              <p:nvPr/>
            </p:nvSpPr>
            <p:spPr>
              <a:xfrm>
                <a:off x="3524691" y="2837968"/>
                <a:ext cx="2195023" cy="888886"/>
              </a:xfrm>
              <a:custGeom>
                <a:avLst/>
                <a:gdLst>
                  <a:gd name="connsiteX0" fmla="*/ 0 w 2195023"/>
                  <a:gd name="connsiteY0" fmla="*/ 0 h 888886"/>
                  <a:gd name="connsiteX1" fmla="*/ 548756 w 2195023"/>
                  <a:gd name="connsiteY1" fmla="*/ 0 h 888886"/>
                  <a:gd name="connsiteX2" fmla="*/ 1097512 w 2195023"/>
                  <a:gd name="connsiteY2" fmla="*/ 0 h 888886"/>
                  <a:gd name="connsiteX3" fmla="*/ 1624317 w 2195023"/>
                  <a:gd name="connsiteY3" fmla="*/ 0 h 888886"/>
                  <a:gd name="connsiteX4" fmla="*/ 2195023 w 2195023"/>
                  <a:gd name="connsiteY4" fmla="*/ 0 h 888886"/>
                  <a:gd name="connsiteX5" fmla="*/ 2195023 w 2195023"/>
                  <a:gd name="connsiteY5" fmla="*/ 435554 h 888886"/>
                  <a:gd name="connsiteX6" fmla="*/ 2195023 w 2195023"/>
                  <a:gd name="connsiteY6" fmla="*/ 888886 h 888886"/>
                  <a:gd name="connsiteX7" fmla="*/ 1668217 w 2195023"/>
                  <a:gd name="connsiteY7" fmla="*/ 888886 h 888886"/>
                  <a:gd name="connsiteX8" fmla="*/ 1163362 w 2195023"/>
                  <a:gd name="connsiteY8" fmla="*/ 888886 h 888886"/>
                  <a:gd name="connsiteX9" fmla="*/ 680457 w 2195023"/>
                  <a:gd name="connsiteY9" fmla="*/ 888886 h 888886"/>
                  <a:gd name="connsiteX10" fmla="*/ 0 w 2195023"/>
                  <a:gd name="connsiteY10" fmla="*/ 888886 h 888886"/>
                  <a:gd name="connsiteX11" fmla="*/ 0 w 2195023"/>
                  <a:gd name="connsiteY11" fmla="*/ 462221 h 888886"/>
                  <a:gd name="connsiteX12" fmla="*/ 0 w 2195023"/>
                  <a:gd name="connsiteY12" fmla="*/ 0 h 8888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2195023" h="888886" fill="none" extrusionOk="0">
                    <a:moveTo>
                      <a:pt x="0" y="0"/>
                    </a:moveTo>
                    <a:cubicBezTo>
                      <a:pt x="161098" y="-18006"/>
                      <a:pt x="315049" y="41428"/>
                      <a:pt x="548756" y="0"/>
                    </a:cubicBezTo>
                    <a:cubicBezTo>
                      <a:pt x="782463" y="-41428"/>
                      <a:pt x="959416" y="22811"/>
                      <a:pt x="1097512" y="0"/>
                    </a:cubicBezTo>
                    <a:cubicBezTo>
                      <a:pt x="1235608" y="-22811"/>
                      <a:pt x="1379558" y="45581"/>
                      <a:pt x="1624317" y="0"/>
                    </a:cubicBezTo>
                    <a:cubicBezTo>
                      <a:pt x="1869077" y="-45581"/>
                      <a:pt x="1956481" y="66485"/>
                      <a:pt x="2195023" y="0"/>
                    </a:cubicBezTo>
                    <a:cubicBezTo>
                      <a:pt x="2229527" y="170010"/>
                      <a:pt x="2180900" y="344477"/>
                      <a:pt x="2195023" y="435554"/>
                    </a:cubicBezTo>
                    <a:cubicBezTo>
                      <a:pt x="2209146" y="526631"/>
                      <a:pt x="2140698" y="667480"/>
                      <a:pt x="2195023" y="888886"/>
                    </a:cubicBezTo>
                    <a:cubicBezTo>
                      <a:pt x="1975171" y="913767"/>
                      <a:pt x="1802077" y="877994"/>
                      <a:pt x="1668217" y="888886"/>
                    </a:cubicBezTo>
                    <a:cubicBezTo>
                      <a:pt x="1534357" y="899778"/>
                      <a:pt x="1346306" y="863299"/>
                      <a:pt x="1163362" y="888886"/>
                    </a:cubicBezTo>
                    <a:cubicBezTo>
                      <a:pt x="980418" y="914473"/>
                      <a:pt x="808407" y="859700"/>
                      <a:pt x="680457" y="888886"/>
                    </a:cubicBezTo>
                    <a:cubicBezTo>
                      <a:pt x="552507" y="918072"/>
                      <a:pt x="144204" y="864398"/>
                      <a:pt x="0" y="888886"/>
                    </a:cubicBezTo>
                    <a:cubicBezTo>
                      <a:pt x="-34725" y="707821"/>
                      <a:pt x="41114" y="584566"/>
                      <a:pt x="0" y="462221"/>
                    </a:cubicBezTo>
                    <a:cubicBezTo>
                      <a:pt x="-41114" y="339877"/>
                      <a:pt x="20923" y="122806"/>
                      <a:pt x="0" y="0"/>
                    </a:cubicBezTo>
                    <a:close/>
                  </a:path>
                  <a:path w="2195023" h="888886" stroke="0" extrusionOk="0">
                    <a:moveTo>
                      <a:pt x="0" y="0"/>
                    </a:moveTo>
                    <a:cubicBezTo>
                      <a:pt x="187797" y="-29443"/>
                      <a:pt x="351296" y="31226"/>
                      <a:pt x="526806" y="0"/>
                    </a:cubicBezTo>
                    <a:cubicBezTo>
                      <a:pt x="702316" y="-31226"/>
                      <a:pt x="831167" y="5097"/>
                      <a:pt x="1119462" y="0"/>
                    </a:cubicBezTo>
                    <a:cubicBezTo>
                      <a:pt x="1407757" y="-5097"/>
                      <a:pt x="1510050" y="58055"/>
                      <a:pt x="1624317" y="0"/>
                    </a:cubicBezTo>
                    <a:cubicBezTo>
                      <a:pt x="1738584" y="-58055"/>
                      <a:pt x="1953255" y="37387"/>
                      <a:pt x="2195023" y="0"/>
                    </a:cubicBezTo>
                    <a:cubicBezTo>
                      <a:pt x="2203256" y="87186"/>
                      <a:pt x="2151486" y="215259"/>
                      <a:pt x="2195023" y="426665"/>
                    </a:cubicBezTo>
                    <a:cubicBezTo>
                      <a:pt x="2238560" y="638072"/>
                      <a:pt x="2191273" y="664863"/>
                      <a:pt x="2195023" y="888886"/>
                    </a:cubicBezTo>
                    <a:cubicBezTo>
                      <a:pt x="1949274" y="932481"/>
                      <a:pt x="1846797" y="846211"/>
                      <a:pt x="1646267" y="888886"/>
                    </a:cubicBezTo>
                    <a:cubicBezTo>
                      <a:pt x="1445737" y="931561"/>
                      <a:pt x="1248255" y="847768"/>
                      <a:pt x="1141412" y="888886"/>
                    </a:cubicBezTo>
                    <a:cubicBezTo>
                      <a:pt x="1034570" y="930004"/>
                      <a:pt x="869558" y="844768"/>
                      <a:pt x="636557" y="888886"/>
                    </a:cubicBezTo>
                    <a:cubicBezTo>
                      <a:pt x="403556" y="933004"/>
                      <a:pt x="152537" y="873396"/>
                      <a:pt x="0" y="888886"/>
                    </a:cubicBezTo>
                    <a:cubicBezTo>
                      <a:pt x="-1092" y="726401"/>
                      <a:pt x="24254" y="548224"/>
                      <a:pt x="0" y="462221"/>
                    </a:cubicBezTo>
                    <a:cubicBezTo>
                      <a:pt x="-24254" y="376218"/>
                      <a:pt x="1297" y="174431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659343735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anchor="ctr" anchorCtr="0"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33A9DF0E-C406-4B03-B2F5-90D67E1CACA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24691" y="2837968"/>
                <a:ext cx="2195023" cy="88888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659343735">
                      <a:custGeom>
                        <a:avLst/>
                        <a:gdLst>
                          <a:gd name="connsiteX0" fmla="*/ 0 w 2195023"/>
                          <a:gd name="connsiteY0" fmla="*/ 0 h 888886"/>
                          <a:gd name="connsiteX1" fmla="*/ 548756 w 2195023"/>
                          <a:gd name="connsiteY1" fmla="*/ 0 h 888886"/>
                          <a:gd name="connsiteX2" fmla="*/ 1097512 w 2195023"/>
                          <a:gd name="connsiteY2" fmla="*/ 0 h 888886"/>
                          <a:gd name="connsiteX3" fmla="*/ 1624317 w 2195023"/>
                          <a:gd name="connsiteY3" fmla="*/ 0 h 888886"/>
                          <a:gd name="connsiteX4" fmla="*/ 2195023 w 2195023"/>
                          <a:gd name="connsiteY4" fmla="*/ 0 h 888886"/>
                          <a:gd name="connsiteX5" fmla="*/ 2195023 w 2195023"/>
                          <a:gd name="connsiteY5" fmla="*/ 435554 h 888886"/>
                          <a:gd name="connsiteX6" fmla="*/ 2195023 w 2195023"/>
                          <a:gd name="connsiteY6" fmla="*/ 888886 h 888886"/>
                          <a:gd name="connsiteX7" fmla="*/ 1668217 w 2195023"/>
                          <a:gd name="connsiteY7" fmla="*/ 888886 h 888886"/>
                          <a:gd name="connsiteX8" fmla="*/ 1163362 w 2195023"/>
                          <a:gd name="connsiteY8" fmla="*/ 888886 h 888886"/>
                          <a:gd name="connsiteX9" fmla="*/ 680457 w 2195023"/>
                          <a:gd name="connsiteY9" fmla="*/ 888886 h 888886"/>
                          <a:gd name="connsiteX10" fmla="*/ 0 w 2195023"/>
                          <a:gd name="connsiteY10" fmla="*/ 888886 h 888886"/>
                          <a:gd name="connsiteX11" fmla="*/ 0 w 2195023"/>
                          <a:gd name="connsiteY11" fmla="*/ 462221 h 888886"/>
                          <a:gd name="connsiteX12" fmla="*/ 0 w 2195023"/>
                          <a:gd name="connsiteY12" fmla="*/ 0 h 888886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</a:cxnLst>
                        <a:rect l="l" t="t" r="r" b="b"/>
                        <a:pathLst>
                          <a:path w="2195023" h="888886" fill="none" extrusionOk="0">
                            <a:moveTo>
                              <a:pt x="0" y="0"/>
                            </a:moveTo>
                            <a:cubicBezTo>
                              <a:pt x="161098" y="-18006"/>
                              <a:pt x="315049" y="41428"/>
                              <a:pt x="548756" y="0"/>
                            </a:cubicBezTo>
                            <a:cubicBezTo>
                              <a:pt x="782463" y="-41428"/>
                              <a:pt x="959416" y="22811"/>
                              <a:pt x="1097512" y="0"/>
                            </a:cubicBezTo>
                            <a:cubicBezTo>
                              <a:pt x="1235608" y="-22811"/>
                              <a:pt x="1379558" y="45581"/>
                              <a:pt x="1624317" y="0"/>
                            </a:cubicBezTo>
                            <a:cubicBezTo>
                              <a:pt x="1869077" y="-45581"/>
                              <a:pt x="1956481" y="66485"/>
                              <a:pt x="2195023" y="0"/>
                            </a:cubicBezTo>
                            <a:cubicBezTo>
                              <a:pt x="2229527" y="170010"/>
                              <a:pt x="2180900" y="344477"/>
                              <a:pt x="2195023" y="435554"/>
                            </a:cubicBezTo>
                            <a:cubicBezTo>
                              <a:pt x="2209146" y="526631"/>
                              <a:pt x="2140698" y="667480"/>
                              <a:pt x="2195023" y="888886"/>
                            </a:cubicBezTo>
                            <a:cubicBezTo>
                              <a:pt x="1975171" y="913767"/>
                              <a:pt x="1802077" y="877994"/>
                              <a:pt x="1668217" y="888886"/>
                            </a:cubicBezTo>
                            <a:cubicBezTo>
                              <a:pt x="1534357" y="899778"/>
                              <a:pt x="1346306" y="863299"/>
                              <a:pt x="1163362" y="888886"/>
                            </a:cubicBezTo>
                            <a:cubicBezTo>
                              <a:pt x="980418" y="914473"/>
                              <a:pt x="808407" y="859700"/>
                              <a:pt x="680457" y="888886"/>
                            </a:cubicBezTo>
                            <a:cubicBezTo>
                              <a:pt x="552507" y="918072"/>
                              <a:pt x="144204" y="864398"/>
                              <a:pt x="0" y="888886"/>
                            </a:cubicBezTo>
                            <a:cubicBezTo>
                              <a:pt x="-34725" y="707821"/>
                              <a:pt x="41114" y="584566"/>
                              <a:pt x="0" y="462221"/>
                            </a:cubicBezTo>
                            <a:cubicBezTo>
                              <a:pt x="-41114" y="339877"/>
                              <a:pt x="20923" y="122806"/>
                              <a:pt x="0" y="0"/>
                            </a:cubicBezTo>
                            <a:close/>
                          </a:path>
                          <a:path w="2195023" h="888886" stroke="0" extrusionOk="0">
                            <a:moveTo>
                              <a:pt x="0" y="0"/>
                            </a:moveTo>
                            <a:cubicBezTo>
                              <a:pt x="187797" y="-29443"/>
                              <a:pt x="351296" y="31226"/>
                              <a:pt x="526806" y="0"/>
                            </a:cubicBezTo>
                            <a:cubicBezTo>
                              <a:pt x="702316" y="-31226"/>
                              <a:pt x="831167" y="5097"/>
                              <a:pt x="1119462" y="0"/>
                            </a:cubicBezTo>
                            <a:cubicBezTo>
                              <a:pt x="1407757" y="-5097"/>
                              <a:pt x="1510050" y="58055"/>
                              <a:pt x="1624317" y="0"/>
                            </a:cubicBezTo>
                            <a:cubicBezTo>
                              <a:pt x="1738584" y="-58055"/>
                              <a:pt x="1953255" y="37387"/>
                              <a:pt x="2195023" y="0"/>
                            </a:cubicBezTo>
                            <a:cubicBezTo>
                              <a:pt x="2203256" y="87186"/>
                              <a:pt x="2151486" y="215259"/>
                              <a:pt x="2195023" y="426665"/>
                            </a:cubicBezTo>
                            <a:cubicBezTo>
                              <a:pt x="2238560" y="638072"/>
                              <a:pt x="2191273" y="664863"/>
                              <a:pt x="2195023" y="888886"/>
                            </a:cubicBezTo>
                            <a:cubicBezTo>
                              <a:pt x="1949274" y="932481"/>
                              <a:pt x="1846797" y="846211"/>
                              <a:pt x="1646267" y="888886"/>
                            </a:cubicBezTo>
                            <a:cubicBezTo>
                              <a:pt x="1445737" y="931561"/>
                              <a:pt x="1248255" y="847768"/>
                              <a:pt x="1141412" y="888886"/>
                            </a:cubicBezTo>
                            <a:cubicBezTo>
                              <a:pt x="1034570" y="930004"/>
                              <a:pt x="869558" y="844768"/>
                              <a:pt x="636557" y="888886"/>
                            </a:cubicBezTo>
                            <a:cubicBezTo>
                              <a:pt x="403556" y="933004"/>
                              <a:pt x="152537" y="873396"/>
                              <a:pt x="0" y="888886"/>
                            </a:cubicBezTo>
                            <a:cubicBezTo>
                              <a:pt x="-1092" y="726401"/>
                              <a:pt x="24254" y="548224"/>
                              <a:pt x="0" y="462221"/>
                            </a:cubicBezTo>
                            <a:cubicBezTo>
                              <a:pt x="-24254" y="376218"/>
                              <a:pt x="1297" y="174431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1A056831-8B79-4F56-A2FB-4235965BA08E}"/>
                  </a:ext>
                </a:extLst>
              </p:cNvPr>
              <p:cNvSpPr/>
              <p:nvPr/>
            </p:nvSpPr>
            <p:spPr>
              <a:xfrm>
                <a:off x="911593" y="3974253"/>
                <a:ext cx="5616797" cy="1045733"/>
              </a:xfrm>
              <a:custGeom>
                <a:avLst/>
                <a:gdLst>
                  <a:gd name="connsiteX0" fmla="*/ 0 w 5616797"/>
                  <a:gd name="connsiteY0" fmla="*/ 0 h 1045733"/>
                  <a:gd name="connsiteX1" fmla="*/ 393176 w 5616797"/>
                  <a:gd name="connsiteY1" fmla="*/ 0 h 1045733"/>
                  <a:gd name="connsiteX2" fmla="*/ 1067191 w 5616797"/>
                  <a:gd name="connsiteY2" fmla="*/ 0 h 1045733"/>
                  <a:gd name="connsiteX3" fmla="*/ 1460367 w 5616797"/>
                  <a:gd name="connsiteY3" fmla="*/ 0 h 1045733"/>
                  <a:gd name="connsiteX4" fmla="*/ 2078215 w 5616797"/>
                  <a:gd name="connsiteY4" fmla="*/ 0 h 1045733"/>
                  <a:gd name="connsiteX5" fmla="*/ 2639895 w 5616797"/>
                  <a:gd name="connsiteY5" fmla="*/ 0 h 1045733"/>
                  <a:gd name="connsiteX6" fmla="*/ 3313910 w 5616797"/>
                  <a:gd name="connsiteY6" fmla="*/ 0 h 1045733"/>
                  <a:gd name="connsiteX7" fmla="*/ 3875590 w 5616797"/>
                  <a:gd name="connsiteY7" fmla="*/ 0 h 1045733"/>
                  <a:gd name="connsiteX8" fmla="*/ 4324934 w 5616797"/>
                  <a:gd name="connsiteY8" fmla="*/ 0 h 1045733"/>
                  <a:gd name="connsiteX9" fmla="*/ 4718109 w 5616797"/>
                  <a:gd name="connsiteY9" fmla="*/ 0 h 1045733"/>
                  <a:gd name="connsiteX10" fmla="*/ 5616797 w 5616797"/>
                  <a:gd name="connsiteY10" fmla="*/ 0 h 1045733"/>
                  <a:gd name="connsiteX11" fmla="*/ 5616797 w 5616797"/>
                  <a:gd name="connsiteY11" fmla="*/ 533324 h 1045733"/>
                  <a:gd name="connsiteX12" fmla="*/ 5616797 w 5616797"/>
                  <a:gd name="connsiteY12" fmla="*/ 1045733 h 1045733"/>
                  <a:gd name="connsiteX13" fmla="*/ 4998949 w 5616797"/>
                  <a:gd name="connsiteY13" fmla="*/ 1045733 h 1045733"/>
                  <a:gd name="connsiteX14" fmla="*/ 4493438 w 5616797"/>
                  <a:gd name="connsiteY14" fmla="*/ 1045733 h 1045733"/>
                  <a:gd name="connsiteX15" fmla="*/ 4044094 w 5616797"/>
                  <a:gd name="connsiteY15" fmla="*/ 1045733 h 1045733"/>
                  <a:gd name="connsiteX16" fmla="*/ 3538582 w 5616797"/>
                  <a:gd name="connsiteY16" fmla="*/ 1045733 h 1045733"/>
                  <a:gd name="connsiteX17" fmla="*/ 2864566 w 5616797"/>
                  <a:gd name="connsiteY17" fmla="*/ 1045733 h 1045733"/>
                  <a:gd name="connsiteX18" fmla="*/ 2471391 w 5616797"/>
                  <a:gd name="connsiteY18" fmla="*/ 1045733 h 1045733"/>
                  <a:gd name="connsiteX19" fmla="*/ 1797375 w 5616797"/>
                  <a:gd name="connsiteY19" fmla="*/ 1045733 h 1045733"/>
                  <a:gd name="connsiteX20" fmla="*/ 1179527 w 5616797"/>
                  <a:gd name="connsiteY20" fmla="*/ 1045733 h 1045733"/>
                  <a:gd name="connsiteX21" fmla="*/ 730184 w 5616797"/>
                  <a:gd name="connsiteY21" fmla="*/ 1045733 h 1045733"/>
                  <a:gd name="connsiteX22" fmla="*/ 0 w 5616797"/>
                  <a:gd name="connsiteY22" fmla="*/ 1045733 h 1045733"/>
                  <a:gd name="connsiteX23" fmla="*/ 0 w 5616797"/>
                  <a:gd name="connsiteY23" fmla="*/ 501952 h 1045733"/>
                  <a:gd name="connsiteX24" fmla="*/ 0 w 5616797"/>
                  <a:gd name="connsiteY24" fmla="*/ 0 h 10457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</a:cxnLst>
                <a:rect l="l" t="t" r="r" b="b"/>
                <a:pathLst>
                  <a:path w="5616797" h="1045733" fill="none" extrusionOk="0">
                    <a:moveTo>
                      <a:pt x="0" y="0"/>
                    </a:moveTo>
                    <a:cubicBezTo>
                      <a:pt x="179208" y="-36316"/>
                      <a:pt x="243513" y="34085"/>
                      <a:pt x="393176" y="0"/>
                    </a:cubicBezTo>
                    <a:cubicBezTo>
                      <a:pt x="542839" y="-34085"/>
                      <a:pt x="902225" y="33787"/>
                      <a:pt x="1067191" y="0"/>
                    </a:cubicBezTo>
                    <a:cubicBezTo>
                      <a:pt x="1232157" y="-33787"/>
                      <a:pt x="1288186" y="35655"/>
                      <a:pt x="1460367" y="0"/>
                    </a:cubicBezTo>
                    <a:cubicBezTo>
                      <a:pt x="1632548" y="-35655"/>
                      <a:pt x="1817351" y="20829"/>
                      <a:pt x="2078215" y="0"/>
                    </a:cubicBezTo>
                    <a:cubicBezTo>
                      <a:pt x="2339079" y="-20829"/>
                      <a:pt x="2433572" y="37505"/>
                      <a:pt x="2639895" y="0"/>
                    </a:cubicBezTo>
                    <a:cubicBezTo>
                      <a:pt x="2846218" y="-37505"/>
                      <a:pt x="3142685" y="61754"/>
                      <a:pt x="3313910" y="0"/>
                    </a:cubicBezTo>
                    <a:cubicBezTo>
                      <a:pt x="3485135" y="-61754"/>
                      <a:pt x="3682672" y="19631"/>
                      <a:pt x="3875590" y="0"/>
                    </a:cubicBezTo>
                    <a:cubicBezTo>
                      <a:pt x="4068508" y="-19631"/>
                      <a:pt x="4180816" y="32260"/>
                      <a:pt x="4324934" y="0"/>
                    </a:cubicBezTo>
                    <a:cubicBezTo>
                      <a:pt x="4469052" y="-32260"/>
                      <a:pt x="4549139" y="1753"/>
                      <a:pt x="4718109" y="0"/>
                    </a:cubicBezTo>
                    <a:cubicBezTo>
                      <a:pt x="4887079" y="-1753"/>
                      <a:pt x="5329964" y="28580"/>
                      <a:pt x="5616797" y="0"/>
                    </a:cubicBezTo>
                    <a:cubicBezTo>
                      <a:pt x="5680322" y="187014"/>
                      <a:pt x="5575757" y="381053"/>
                      <a:pt x="5616797" y="533324"/>
                    </a:cubicBezTo>
                    <a:cubicBezTo>
                      <a:pt x="5657837" y="685595"/>
                      <a:pt x="5563929" y="900083"/>
                      <a:pt x="5616797" y="1045733"/>
                    </a:cubicBezTo>
                    <a:cubicBezTo>
                      <a:pt x="5348372" y="1101813"/>
                      <a:pt x="5131847" y="1026088"/>
                      <a:pt x="4998949" y="1045733"/>
                    </a:cubicBezTo>
                    <a:cubicBezTo>
                      <a:pt x="4866051" y="1065378"/>
                      <a:pt x="4681914" y="1035350"/>
                      <a:pt x="4493438" y="1045733"/>
                    </a:cubicBezTo>
                    <a:cubicBezTo>
                      <a:pt x="4304962" y="1056116"/>
                      <a:pt x="4185787" y="1041689"/>
                      <a:pt x="4044094" y="1045733"/>
                    </a:cubicBezTo>
                    <a:cubicBezTo>
                      <a:pt x="3902401" y="1049777"/>
                      <a:pt x="3651863" y="1000904"/>
                      <a:pt x="3538582" y="1045733"/>
                    </a:cubicBezTo>
                    <a:cubicBezTo>
                      <a:pt x="3425301" y="1090562"/>
                      <a:pt x="3044283" y="969952"/>
                      <a:pt x="2864566" y="1045733"/>
                    </a:cubicBezTo>
                    <a:cubicBezTo>
                      <a:pt x="2684849" y="1121514"/>
                      <a:pt x="2628144" y="1039627"/>
                      <a:pt x="2471391" y="1045733"/>
                    </a:cubicBezTo>
                    <a:cubicBezTo>
                      <a:pt x="2314638" y="1051839"/>
                      <a:pt x="2035015" y="1040200"/>
                      <a:pt x="1797375" y="1045733"/>
                    </a:cubicBezTo>
                    <a:cubicBezTo>
                      <a:pt x="1559735" y="1051266"/>
                      <a:pt x="1467121" y="1042531"/>
                      <a:pt x="1179527" y="1045733"/>
                    </a:cubicBezTo>
                    <a:cubicBezTo>
                      <a:pt x="891933" y="1048935"/>
                      <a:pt x="821309" y="1031706"/>
                      <a:pt x="730184" y="1045733"/>
                    </a:cubicBezTo>
                    <a:cubicBezTo>
                      <a:pt x="639059" y="1059760"/>
                      <a:pt x="329673" y="991632"/>
                      <a:pt x="0" y="1045733"/>
                    </a:cubicBezTo>
                    <a:cubicBezTo>
                      <a:pt x="-40962" y="787979"/>
                      <a:pt x="36645" y="614501"/>
                      <a:pt x="0" y="501952"/>
                    </a:cubicBezTo>
                    <a:cubicBezTo>
                      <a:pt x="-36645" y="389403"/>
                      <a:pt x="20477" y="250160"/>
                      <a:pt x="0" y="0"/>
                    </a:cubicBezTo>
                    <a:close/>
                  </a:path>
                  <a:path w="5616797" h="1045733" stroke="0" extrusionOk="0">
                    <a:moveTo>
                      <a:pt x="0" y="0"/>
                    </a:moveTo>
                    <a:cubicBezTo>
                      <a:pt x="276124" y="-51116"/>
                      <a:pt x="434177" y="6819"/>
                      <a:pt x="561680" y="0"/>
                    </a:cubicBezTo>
                    <a:cubicBezTo>
                      <a:pt x="689183" y="-6819"/>
                      <a:pt x="807453" y="45756"/>
                      <a:pt x="954855" y="0"/>
                    </a:cubicBezTo>
                    <a:cubicBezTo>
                      <a:pt x="1102258" y="-45756"/>
                      <a:pt x="1308022" y="38530"/>
                      <a:pt x="1572703" y="0"/>
                    </a:cubicBezTo>
                    <a:cubicBezTo>
                      <a:pt x="1837384" y="-38530"/>
                      <a:pt x="2017862" y="46666"/>
                      <a:pt x="2246719" y="0"/>
                    </a:cubicBezTo>
                    <a:cubicBezTo>
                      <a:pt x="2475576" y="-46666"/>
                      <a:pt x="2589266" y="77584"/>
                      <a:pt x="2920734" y="0"/>
                    </a:cubicBezTo>
                    <a:cubicBezTo>
                      <a:pt x="3252203" y="-77584"/>
                      <a:pt x="3227132" y="20074"/>
                      <a:pt x="3370078" y="0"/>
                    </a:cubicBezTo>
                    <a:cubicBezTo>
                      <a:pt x="3513024" y="-20074"/>
                      <a:pt x="3630288" y="16402"/>
                      <a:pt x="3763254" y="0"/>
                    </a:cubicBezTo>
                    <a:cubicBezTo>
                      <a:pt x="3896220" y="-16402"/>
                      <a:pt x="4162284" y="50973"/>
                      <a:pt x="4381102" y="0"/>
                    </a:cubicBezTo>
                    <a:cubicBezTo>
                      <a:pt x="4599920" y="-50973"/>
                      <a:pt x="4663856" y="51683"/>
                      <a:pt x="4942781" y="0"/>
                    </a:cubicBezTo>
                    <a:cubicBezTo>
                      <a:pt x="5221706" y="-51683"/>
                      <a:pt x="5432714" y="69363"/>
                      <a:pt x="5616797" y="0"/>
                    </a:cubicBezTo>
                    <a:cubicBezTo>
                      <a:pt x="5648511" y="155804"/>
                      <a:pt x="5568825" y="321702"/>
                      <a:pt x="5616797" y="501952"/>
                    </a:cubicBezTo>
                    <a:cubicBezTo>
                      <a:pt x="5664769" y="682202"/>
                      <a:pt x="5587582" y="886938"/>
                      <a:pt x="5616797" y="1045733"/>
                    </a:cubicBezTo>
                    <a:cubicBezTo>
                      <a:pt x="5447932" y="1056828"/>
                      <a:pt x="5354491" y="1041593"/>
                      <a:pt x="5223621" y="1045733"/>
                    </a:cubicBezTo>
                    <a:cubicBezTo>
                      <a:pt x="5092751" y="1049873"/>
                      <a:pt x="4915117" y="1018817"/>
                      <a:pt x="4830445" y="1045733"/>
                    </a:cubicBezTo>
                    <a:cubicBezTo>
                      <a:pt x="4745773" y="1072649"/>
                      <a:pt x="4554204" y="987671"/>
                      <a:pt x="4324934" y="1045733"/>
                    </a:cubicBezTo>
                    <a:cubicBezTo>
                      <a:pt x="4095664" y="1103795"/>
                      <a:pt x="4047709" y="1015273"/>
                      <a:pt x="3931758" y="1045733"/>
                    </a:cubicBezTo>
                    <a:cubicBezTo>
                      <a:pt x="3815807" y="1076193"/>
                      <a:pt x="3440785" y="982319"/>
                      <a:pt x="3257742" y="1045733"/>
                    </a:cubicBezTo>
                    <a:cubicBezTo>
                      <a:pt x="3074699" y="1109147"/>
                      <a:pt x="2787133" y="1035275"/>
                      <a:pt x="2583727" y="1045733"/>
                    </a:cubicBezTo>
                    <a:cubicBezTo>
                      <a:pt x="2380321" y="1056191"/>
                      <a:pt x="2271069" y="1026659"/>
                      <a:pt x="2134383" y="1045733"/>
                    </a:cubicBezTo>
                    <a:cubicBezTo>
                      <a:pt x="1997697" y="1064807"/>
                      <a:pt x="1743087" y="1012665"/>
                      <a:pt x="1516535" y="1045733"/>
                    </a:cubicBezTo>
                    <a:cubicBezTo>
                      <a:pt x="1289983" y="1078801"/>
                      <a:pt x="1055602" y="1024116"/>
                      <a:pt x="842520" y="1045733"/>
                    </a:cubicBezTo>
                    <a:cubicBezTo>
                      <a:pt x="629439" y="1067350"/>
                      <a:pt x="170818" y="1042589"/>
                      <a:pt x="0" y="1045733"/>
                    </a:cubicBezTo>
                    <a:cubicBezTo>
                      <a:pt x="-60607" y="795259"/>
                      <a:pt x="48571" y="728981"/>
                      <a:pt x="0" y="501952"/>
                    </a:cubicBezTo>
                    <a:cubicBezTo>
                      <a:pt x="-48571" y="274923"/>
                      <a:pt x="58288" y="129815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1200082278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anchor="ctr" anchorCtr="0">
                <a:noAutofit/>
              </a:bodyPr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eqArr>
                          <m:eqArr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5∗0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15∗0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5∗0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35∗0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45∗0.167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55∗0.167</m:t>
                                </m:r>
                              </m:e>
                            </m:d>
                          </m: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65∗0.25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75∗0.625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85∗0.625</m:t>
                                </m:r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95∗0.625</m:t>
                                </m:r>
                              </m:e>
                            </m:d>
                          </m:e>
                        </m:eqArr>
                      </m:num>
                      <m:den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0+0+0+0+0.167+0.167+0.25+0.625+0.625+0.625</m:t>
                        </m:r>
                      </m:den>
                    </m:f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1A056831-8B79-4F56-A2FB-4235965BA08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1593" y="3974253"/>
                <a:ext cx="5616797" cy="104573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1200082278">
                      <a:custGeom>
                        <a:avLst/>
                        <a:gdLst>
                          <a:gd name="connsiteX0" fmla="*/ 0 w 5616797"/>
                          <a:gd name="connsiteY0" fmla="*/ 0 h 1045733"/>
                          <a:gd name="connsiteX1" fmla="*/ 393176 w 5616797"/>
                          <a:gd name="connsiteY1" fmla="*/ 0 h 1045733"/>
                          <a:gd name="connsiteX2" fmla="*/ 1067191 w 5616797"/>
                          <a:gd name="connsiteY2" fmla="*/ 0 h 1045733"/>
                          <a:gd name="connsiteX3" fmla="*/ 1460367 w 5616797"/>
                          <a:gd name="connsiteY3" fmla="*/ 0 h 1045733"/>
                          <a:gd name="connsiteX4" fmla="*/ 2078215 w 5616797"/>
                          <a:gd name="connsiteY4" fmla="*/ 0 h 1045733"/>
                          <a:gd name="connsiteX5" fmla="*/ 2639895 w 5616797"/>
                          <a:gd name="connsiteY5" fmla="*/ 0 h 1045733"/>
                          <a:gd name="connsiteX6" fmla="*/ 3313910 w 5616797"/>
                          <a:gd name="connsiteY6" fmla="*/ 0 h 1045733"/>
                          <a:gd name="connsiteX7" fmla="*/ 3875590 w 5616797"/>
                          <a:gd name="connsiteY7" fmla="*/ 0 h 1045733"/>
                          <a:gd name="connsiteX8" fmla="*/ 4324934 w 5616797"/>
                          <a:gd name="connsiteY8" fmla="*/ 0 h 1045733"/>
                          <a:gd name="connsiteX9" fmla="*/ 4718109 w 5616797"/>
                          <a:gd name="connsiteY9" fmla="*/ 0 h 1045733"/>
                          <a:gd name="connsiteX10" fmla="*/ 5616797 w 5616797"/>
                          <a:gd name="connsiteY10" fmla="*/ 0 h 1045733"/>
                          <a:gd name="connsiteX11" fmla="*/ 5616797 w 5616797"/>
                          <a:gd name="connsiteY11" fmla="*/ 533324 h 1045733"/>
                          <a:gd name="connsiteX12" fmla="*/ 5616797 w 5616797"/>
                          <a:gd name="connsiteY12" fmla="*/ 1045733 h 1045733"/>
                          <a:gd name="connsiteX13" fmla="*/ 4998949 w 5616797"/>
                          <a:gd name="connsiteY13" fmla="*/ 1045733 h 1045733"/>
                          <a:gd name="connsiteX14" fmla="*/ 4493438 w 5616797"/>
                          <a:gd name="connsiteY14" fmla="*/ 1045733 h 1045733"/>
                          <a:gd name="connsiteX15" fmla="*/ 4044094 w 5616797"/>
                          <a:gd name="connsiteY15" fmla="*/ 1045733 h 1045733"/>
                          <a:gd name="connsiteX16" fmla="*/ 3538582 w 5616797"/>
                          <a:gd name="connsiteY16" fmla="*/ 1045733 h 1045733"/>
                          <a:gd name="connsiteX17" fmla="*/ 2864566 w 5616797"/>
                          <a:gd name="connsiteY17" fmla="*/ 1045733 h 1045733"/>
                          <a:gd name="connsiteX18" fmla="*/ 2471391 w 5616797"/>
                          <a:gd name="connsiteY18" fmla="*/ 1045733 h 1045733"/>
                          <a:gd name="connsiteX19" fmla="*/ 1797375 w 5616797"/>
                          <a:gd name="connsiteY19" fmla="*/ 1045733 h 1045733"/>
                          <a:gd name="connsiteX20" fmla="*/ 1179527 w 5616797"/>
                          <a:gd name="connsiteY20" fmla="*/ 1045733 h 1045733"/>
                          <a:gd name="connsiteX21" fmla="*/ 730184 w 5616797"/>
                          <a:gd name="connsiteY21" fmla="*/ 1045733 h 1045733"/>
                          <a:gd name="connsiteX22" fmla="*/ 0 w 5616797"/>
                          <a:gd name="connsiteY22" fmla="*/ 1045733 h 1045733"/>
                          <a:gd name="connsiteX23" fmla="*/ 0 w 5616797"/>
                          <a:gd name="connsiteY23" fmla="*/ 501952 h 1045733"/>
                          <a:gd name="connsiteX24" fmla="*/ 0 w 5616797"/>
                          <a:gd name="connsiteY24" fmla="*/ 0 h 104573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  <a:cxn ang="0">
                            <a:pos x="connsiteX16" y="connsiteY16"/>
                          </a:cxn>
                          <a:cxn ang="0">
                            <a:pos x="connsiteX17" y="connsiteY17"/>
                          </a:cxn>
                          <a:cxn ang="0">
                            <a:pos x="connsiteX18" y="connsiteY18"/>
                          </a:cxn>
                          <a:cxn ang="0">
                            <a:pos x="connsiteX19" y="connsiteY19"/>
                          </a:cxn>
                          <a:cxn ang="0">
                            <a:pos x="connsiteX20" y="connsiteY20"/>
                          </a:cxn>
                          <a:cxn ang="0">
                            <a:pos x="connsiteX21" y="connsiteY21"/>
                          </a:cxn>
                          <a:cxn ang="0">
                            <a:pos x="connsiteX22" y="connsiteY22"/>
                          </a:cxn>
                          <a:cxn ang="0">
                            <a:pos x="connsiteX23" y="connsiteY23"/>
                          </a:cxn>
                          <a:cxn ang="0">
                            <a:pos x="connsiteX24" y="connsiteY24"/>
                          </a:cxn>
                        </a:cxnLst>
                        <a:rect l="l" t="t" r="r" b="b"/>
                        <a:pathLst>
                          <a:path w="5616797" h="1045733" fill="none" extrusionOk="0">
                            <a:moveTo>
                              <a:pt x="0" y="0"/>
                            </a:moveTo>
                            <a:cubicBezTo>
                              <a:pt x="179208" y="-36316"/>
                              <a:pt x="243513" y="34085"/>
                              <a:pt x="393176" y="0"/>
                            </a:cubicBezTo>
                            <a:cubicBezTo>
                              <a:pt x="542839" y="-34085"/>
                              <a:pt x="902225" y="33787"/>
                              <a:pt x="1067191" y="0"/>
                            </a:cubicBezTo>
                            <a:cubicBezTo>
                              <a:pt x="1232157" y="-33787"/>
                              <a:pt x="1288186" y="35655"/>
                              <a:pt x="1460367" y="0"/>
                            </a:cubicBezTo>
                            <a:cubicBezTo>
                              <a:pt x="1632548" y="-35655"/>
                              <a:pt x="1817351" y="20829"/>
                              <a:pt x="2078215" y="0"/>
                            </a:cubicBezTo>
                            <a:cubicBezTo>
                              <a:pt x="2339079" y="-20829"/>
                              <a:pt x="2433572" y="37505"/>
                              <a:pt x="2639895" y="0"/>
                            </a:cubicBezTo>
                            <a:cubicBezTo>
                              <a:pt x="2846218" y="-37505"/>
                              <a:pt x="3142685" y="61754"/>
                              <a:pt x="3313910" y="0"/>
                            </a:cubicBezTo>
                            <a:cubicBezTo>
                              <a:pt x="3485135" y="-61754"/>
                              <a:pt x="3682672" y="19631"/>
                              <a:pt x="3875590" y="0"/>
                            </a:cubicBezTo>
                            <a:cubicBezTo>
                              <a:pt x="4068508" y="-19631"/>
                              <a:pt x="4180816" y="32260"/>
                              <a:pt x="4324934" y="0"/>
                            </a:cubicBezTo>
                            <a:cubicBezTo>
                              <a:pt x="4469052" y="-32260"/>
                              <a:pt x="4549139" y="1753"/>
                              <a:pt x="4718109" y="0"/>
                            </a:cubicBezTo>
                            <a:cubicBezTo>
                              <a:pt x="4887079" y="-1753"/>
                              <a:pt x="5329964" y="28580"/>
                              <a:pt x="5616797" y="0"/>
                            </a:cubicBezTo>
                            <a:cubicBezTo>
                              <a:pt x="5680322" y="187014"/>
                              <a:pt x="5575757" y="381053"/>
                              <a:pt x="5616797" y="533324"/>
                            </a:cubicBezTo>
                            <a:cubicBezTo>
                              <a:pt x="5657837" y="685595"/>
                              <a:pt x="5563929" y="900083"/>
                              <a:pt x="5616797" y="1045733"/>
                            </a:cubicBezTo>
                            <a:cubicBezTo>
                              <a:pt x="5348372" y="1101813"/>
                              <a:pt x="5131847" y="1026088"/>
                              <a:pt x="4998949" y="1045733"/>
                            </a:cubicBezTo>
                            <a:cubicBezTo>
                              <a:pt x="4866051" y="1065378"/>
                              <a:pt x="4681914" y="1035350"/>
                              <a:pt x="4493438" y="1045733"/>
                            </a:cubicBezTo>
                            <a:cubicBezTo>
                              <a:pt x="4304962" y="1056116"/>
                              <a:pt x="4185787" y="1041689"/>
                              <a:pt x="4044094" y="1045733"/>
                            </a:cubicBezTo>
                            <a:cubicBezTo>
                              <a:pt x="3902401" y="1049777"/>
                              <a:pt x="3651863" y="1000904"/>
                              <a:pt x="3538582" y="1045733"/>
                            </a:cubicBezTo>
                            <a:cubicBezTo>
                              <a:pt x="3425301" y="1090562"/>
                              <a:pt x="3044283" y="969952"/>
                              <a:pt x="2864566" y="1045733"/>
                            </a:cubicBezTo>
                            <a:cubicBezTo>
                              <a:pt x="2684849" y="1121514"/>
                              <a:pt x="2628144" y="1039627"/>
                              <a:pt x="2471391" y="1045733"/>
                            </a:cubicBezTo>
                            <a:cubicBezTo>
                              <a:pt x="2314638" y="1051839"/>
                              <a:pt x="2035015" y="1040200"/>
                              <a:pt x="1797375" y="1045733"/>
                            </a:cubicBezTo>
                            <a:cubicBezTo>
                              <a:pt x="1559735" y="1051266"/>
                              <a:pt x="1467121" y="1042531"/>
                              <a:pt x="1179527" y="1045733"/>
                            </a:cubicBezTo>
                            <a:cubicBezTo>
                              <a:pt x="891933" y="1048935"/>
                              <a:pt x="821309" y="1031706"/>
                              <a:pt x="730184" y="1045733"/>
                            </a:cubicBezTo>
                            <a:cubicBezTo>
                              <a:pt x="639059" y="1059760"/>
                              <a:pt x="329673" y="991632"/>
                              <a:pt x="0" y="1045733"/>
                            </a:cubicBezTo>
                            <a:cubicBezTo>
                              <a:pt x="-40962" y="787979"/>
                              <a:pt x="36645" y="614501"/>
                              <a:pt x="0" y="501952"/>
                            </a:cubicBezTo>
                            <a:cubicBezTo>
                              <a:pt x="-36645" y="389403"/>
                              <a:pt x="20477" y="250160"/>
                              <a:pt x="0" y="0"/>
                            </a:cubicBezTo>
                            <a:close/>
                          </a:path>
                          <a:path w="5616797" h="1045733" stroke="0" extrusionOk="0">
                            <a:moveTo>
                              <a:pt x="0" y="0"/>
                            </a:moveTo>
                            <a:cubicBezTo>
                              <a:pt x="276124" y="-51116"/>
                              <a:pt x="434177" y="6819"/>
                              <a:pt x="561680" y="0"/>
                            </a:cubicBezTo>
                            <a:cubicBezTo>
                              <a:pt x="689183" y="-6819"/>
                              <a:pt x="807453" y="45756"/>
                              <a:pt x="954855" y="0"/>
                            </a:cubicBezTo>
                            <a:cubicBezTo>
                              <a:pt x="1102258" y="-45756"/>
                              <a:pt x="1308022" y="38530"/>
                              <a:pt x="1572703" y="0"/>
                            </a:cubicBezTo>
                            <a:cubicBezTo>
                              <a:pt x="1837384" y="-38530"/>
                              <a:pt x="2017862" y="46666"/>
                              <a:pt x="2246719" y="0"/>
                            </a:cubicBezTo>
                            <a:cubicBezTo>
                              <a:pt x="2475576" y="-46666"/>
                              <a:pt x="2589266" y="77584"/>
                              <a:pt x="2920734" y="0"/>
                            </a:cubicBezTo>
                            <a:cubicBezTo>
                              <a:pt x="3252203" y="-77584"/>
                              <a:pt x="3227132" y="20074"/>
                              <a:pt x="3370078" y="0"/>
                            </a:cubicBezTo>
                            <a:cubicBezTo>
                              <a:pt x="3513024" y="-20074"/>
                              <a:pt x="3630288" y="16402"/>
                              <a:pt x="3763254" y="0"/>
                            </a:cubicBezTo>
                            <a:cubicBezTo>
                              <a:pt x="3896220" y="-16402"/>
                              <a:pt x="4162284" y="50973"/>
                              <a:pt x="4381102" y="0"/>
                            </a:cubicBezTo>
                            <a:cubicBezTo>
                              <a:pt x="4599920" y="-50973"/>
                              <a:pt x="4663856" y="51683"/>
                              <a:pt x="4942781" y="0"/>
                            </a:cubicBezTo>
                            <a:cubicBezTo>
                              <a:pt x="5221706" y="-51683"/>
                              <a:pt x="5432714" y="69363"/>
                              <a:pt x="5616797" y="0"/>
                            </a:cubicBezTo>
                            <a:cubicBezTo>
                              <a:pt x="5648511" y="155804"/>
                              <a:pt x="5568825" y="321702"/>
                              <a:pt x="5616797" y="501952"/>
                            </a:cubicBezTo>
                            <a:cubicBezTo>
                              <a:pt x="5664769" y="682202"/>
                              <a:pt x="5587582" y="886938"/>
                              <a:pt x="5616797" y="1045733"/>
                            </a:cubicBezTo>
                            <a:cubicBezTo>
                              <a:pt x="5447932" y="1056828"/>
                              <a:pt x="5354491" y="1041593"/>
                              <a:pt x="5223621" y="1045733"/>
                            </a:cubicBezTo>
                            <a:cubicBezTo>
                              <a:pt x="5092751" y="1049873"/>
                              <a:pt x="4915117" y="1018817"/>
                              <a:pt x="4830445" y="1045733"/>
                            </a:cubicBezTo>
                            <a:cubicBezTo>
                              <a:pt x="4745773" y="1072649"/>
                              <a:pt x="4554204" y="987671"/>
                              <a:pt x="4324934" y="1045733"/>
                            </a:cubicBezTo>
                            <a:cubicBezTo>
                              <a:pt x="4095664" y="1103795"/>
                              <a:pt x="4047709" y="1015273"/>
                              <a:pt x="3931758" y="1045733"/>
                            </a:cubicBezTo>
                            <a:cubicBezTo>
                              <a:pt x="3815807" y="1076193"/>
                              <a:pt x="3440785" y="982319"/>
                              <a:pt x="3257742" y="1045733"/>
                            </a:cubicBezTo>
                            <a:cubicBezTo>
                              <a:pt x="3074699" y="1109147"/>
                              <a:pt x="2787133" y="1035275"/>
                              <a:pt x="2583727" y="1045733"/>
                            </a:cubicBezTo>
                            <a:cubicBezTo>
                              <a:pt x="2380321" y="1056191"/>
                              <a:pt x="2271069" y="1026659"/>
                              <a:pt x="2134383" y="1045733"/>
                            </a:cubicBezTo>
                            <a:cubicBezTo>
                              <a:pt x="1997697" y="1064807"/>
                              <a:pt x="1743087" y="1012665"/>
                              <a:pt x="1516535" y="1045733"/>
                            </a:cubicBezTo>
                            <a:cubicBezTo>
                              <a:pt x="1289983" y="1078801"/>
                              <a:pt x="1055602" y="1024116"/>
                              <a:pt x="842520" y="1045733"/>
                            </a:cubicBezTo>
                            <a:cubicBezTo>
                              <a:pt x="629439" y="1067350"/>
                              <a:pt x="170818" y="1042589"/>
                              <a:pt x="0" y="1045733"/>
                            </a:cubicBezTo>
                            <a:cubicBezTo>
                              <a:pt x="-60607" y="795259"/>
                              <a:pt x="48571" y="728981"/>
                              <a:pt x="0" y="501952"/>
                            </a:cubicBezTo>
                            <a:cubicBezTo>
                              <a:pt x="-48571" y="274923"/>
                              <a:pt x="58288" y="129815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49F3118F-549C-4849-869B-6C83AE1D91BB}"/>
                  </a:ext>
                </a:extLst>
              </p:cNvPr>
              <p:cNvSpPr/>
              <p:nvPr/>
            </p:nvSpPr>
            <p:spPr>
              <a:xfrm>
                <a:off x="911592" y="5290661"/>
                <a:ext cx="5138333" cy="675622"/>
              </a:xfrm>
              <a:custGeom>
                <a:avLst/>
                <a:gdLst>
                  <a:gd name="connsiteX0" fmla="*/ 0 w 5138333"/>
                  <a:gd name="connsiteY0" fmla="*/ 0 h 675622"/>
                  <a:gd name="connsiteX1" fmla="*/ 622309 w 5138333"/>
                  <a:gd name="connsiteY1" fmla="*/ 0 h 675622"/>
                  <a:gd name="connsiteX2" fmla="*/ 1193235 w 5138333"/>
                  <a:gd name="connsiteY2" fmla="*/ 0 h 675622"/>
                  <a:gd name="connsiteX3" fmla="*/ 1712778 w 5138333"/>
                  <a:gd name="connsiteY3" fmla="*/ 0 h 675622"/>
                  <a:gd name="connsiteX4" fmla="*/ 2232320 w 5138333"/>
                  <a:gd name="connsiteY4" fmla="*/ 0 h 675622"/>
                  <a:gd name="connsiteX5" fmla="*/ 2700479 w 5138333"/>
                  <a:gd name="connsiteY5" fmla="*/ 0 h 675622"/>
                  <a:gd name="connsiteX6" fmla="*/ 3220022 w 5138333"/>
                  <a:gd name="connsiteY6" fmla="*/ 0 h 675622"/>
                  <a:gd name="connsiteX7" fmla="*/ 3688181 w 5138333"/>
                  <a:gd name="connsiteY7" fmla="*/ 0 h 675622"/>
                  <a:gd name="connsiteX8" fmla="*/ 4104957 w 5138333"/>
                  <a:gd name="connsiteY8" fmla="*/ 0 h 675622"/>
                  <a:gd name="connsiteX9" fmla="*/ 5138333 w 5138333"/>
                  <a:gd name="connsiteY9" fmla="*/ 0 h 675622"/>
                  <a:gd name="connsiteX10" fmla="*/ 5138333 w 5138333"/>
                  <a:gd name="connsiteY10" fmla="*/ 317542 h 675622"/>
                  <a:gd name="connsiteX11" fmla="*/ 5138333 w 5138333"/>
                  <a:gd name="connsiteY11" fmla="*/ 675622 h 675622"/>
                  <a:gd name="connsiteX12" fmla="*/ 4464640 w 5138333"/>
                  <a:gd name="connsiteY12" fmla="*/ 675622 h 675622"/>
                  <a:gd name="connsiteX13" fmla="*/ 3893715 w 5138333"/>
                  <a:gd name="connsiteY13" fmla="*/ 675622 h 675622"/>
                  <a:gd name="connsiteX14" fmla="*/ 3425555 w 5138333"/>
                  <a:gd name="connsiteY14" fmla="*/ 675622 h 675622"/>
                  <a:gd name="connsiteX15" fmla="*/ 2957396 w 5138333"/>
                  <a:gd name="connsiteY15" fmla="*/ 675622 h 675622"/>
                  <a:gd name="connsiteX16" fmla="*/ 2489237 w 5138333"/>
                  <a:gd name="connsiteY16" fmla="*/ 675622 h 675622"/>
                  <a:gd name="connsiteX17" fmla="*/ 1815544 w 5138333"/>
                  <a:gd name="connsiteY17" fmla="*/ 675622 h 675622"/>
                  <a:gd name="connsiteX18" fmla="*/ 1141852 w 5138333"/>
                  <a:gd name="connsiteY18" fmla="*/ 675622 h 675622"/>
                  <a:gd name="connsiteX19" fmla="*/ 725076 w 5138333"/>
                  <a:gd name="connsiteY19" fmla="*/ 675622 h 675622"/>
                  <a:gd name="connsiteX20" fmla="*/ 0 w 5138333"/>
                  <a:gd name="connsiteY20" fmla="*/ 675622 h 675622"/>
                  <a:gd name="connsiteX21" fmla="*/ 0 w 5138333"/>
                  <a:gd name="connsiteY21" fmla="*/ 358080 h 675622"/>
                  <a:gd name="connsiteX22" fmla="*/ 0 w 5138333"/>
                  <a:gd name="connsiteY22" fmla="*/ 0 h 67562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</a:cxnLst>
                <a:rect l="l" t="t" r="r" b="b"/>
                <a:pathLst>
                  <a:path w="5138333" h="675622" fill="none" extrusionOk="0">
                    <a:moveTo>
                      <a:pt x="0" y="0"/>
                    </a:moveTo>
                    <a:cubicBezTo>
                      <a:pt x="213000" y="-21903"/>
                      <a:pt x="368809" y="46661"/>
                      <a:pt x="622309" y="0"/>
                    </a:cubicBezTo>
                    <a:cubicBezTo>
                      <a:pt x="875809" y="-46661"/>
                      <a:pt x="912316" y="34975"/>
                      <a:pt x="1193235" y="0"/>
                    </a:cubicBezTo>
                    <a:cubicBezTo>
                      <a:pt x="1474154" y="-34975"/>
                      <a:pt x="1453515" y="56657"/>
                      <a:pt x="1712778" y="0"/>
                    </a:cubicBezTo>
                    <a:cubicBezTo>
                      <a:pt x="1972041" y="-56657"/>
                      <a:pt x="2046298" y="33842"/>
                      <a:pt x="2232320" y="0"/>
                    </a:cubicBezTo>
                    <a:cubicBezTo>
                      <a:pt x="2418342" y="-33842"/>
                      <a:pt x="2565447" y="36837"/>
                      <a:pt x="2700479" y="0"/>
                    </a:cubicBezTo>
                    <a:cubicBezTo>
                      <a:pt x="2835511" y="-36837"/>
                      <a:pt x="3057680" y="12879"/>
                      <a:pt x="3220022" y="0"/>
                    </a:cubicBezTo>
                    <a:cubicBezTo>
                      <a:pt x="3382364" y="-12879"/>
                      <a:pt x="3477893" y="22583"/>
                      <a:pt x="3688181" y="0"/>
                    </a:cubicBezTo>
                    <a:cubicBezTo>
                      <a:pt x="3898469" y="-22583"/>
                      <a:pt x="3903176" y="14985"/>
                      <a:pt x="4104957" y="0"/>
                    </a:cubicBezTo>
                    <a:cubicBezTo>
                      <a:pt x="4306738" y="-14985"/>
                      <a:pt x="4780864" y="46853"/>
                      <a:pt x="5138333" y="0"/>
                    </a:cubicBezTo>
                    <a:cubicBezTo>
                      <a:pt x="5169346" y="155044"/>
                      <a:pt x="5108518" y="163959"/>
                      <a:pt x="5138333" y="317542"/>
                    </a:cubicBezTo>
                    <a:cubicBezTo>
                      <a:pt x="5168148" y="471125"/>
                      <a:pt x="5113978" y="514770"/>
                      <a:pt x="5138333" y="675622"/>
                    </a:cubicBezTo>
                    <a:cubicBezTo>
                      <a:pt x="4827944" y="706248"/>
                      <a:pt x="4780888" y="631880"/>
                      <a:pt x="4464640" y="675622"/>
                    </a:cubicBezTo>
                    <a:cubicBezTo>
                      <a:pt x="4148392" y="719364"/>
                      <a:pt x="4048698" y="624443"/>
                      <a:pt x="3893715" y="675622"/>
                    </a:cubicBezTo>
                    <a:cubicBezTo>
                      <a:pt x="3738733" y="726801"/>
                      <a:pt x="3617322" y="650509"/>
                      <a:pt x="3425555" y="675622"/>
                    </a:cubicBezTo>
                    <a:cubicBezTo>
                      <a:pt x="3233788" y="700735"/>
                      <a:pt x="3166432" y="658752"/>
                      <a:pt x="2957396" y="675622"/>
                    </a:cubicBezTo>
                    <a:cubicBezTo>
                      <a:pt x="2748360" y="692492"/>
                      <a:pt x="2614042" y="639746"/>
                      <a:pt x="2489237" y="675622"/>
                    </a:cubicBezTo>
                    <a:cubicBezTo>
                      <a:pt x="2364432" y="711498"/>
                      <a:pt x="2049399" y="631349"/>
                      <a:pt x="1815544" y="675622"/>
                    </a:cubicBezTo>
                    <a:cubicBezTo>
                      <a:pt x="1581689" y="719895"/>
                      <a:pt x="1399950" y="634625"/>
                      <a:pt x="1141852" y="675622"/>
                    </a:cubicBezTo>
                    <a:cubicBezTo>
                      <a:pt x="883754" y="716619"/>
                      <a:pt x="813167" y="626645"/>
                      <a:pt x="725076" y="675622"/>
                    </a:cubicBezTo>
                    <a:cubicBezTo>
                      <a:pt x="636985" y="724599"/>
                      <a:pt x="344641" y="616305"/>
                      <a:pt x="0" y="675622"/>
                    </a:cubicBezTo>
                    <a:cubicBezTo>
                      <a:pt x="-20714" y="551259"/>
                      <a:pt x="21252" y="474172"/>
                      <a:pt x="0" y="358080"/>
                    </a:cubicBezTo>
                    <a:cubicBezTo>
                      <a:pt x="-21252" y="241988"/>
                      <a:pt x="29843" y="168185"/>
                      <a:pt x="0" y="0"/>
                    </a:cubicBezTo>
                    <a:close/>
                  </a:path>
                  <a:path w="5138333" h="675622" stroke="0" extrusionOk="0">
                    <a:moveTo>
                      <a:pt x="0" y="0"/>
                    </a:moveTo>
                    <a:cubicBezTo>
                      <a:pt x="124051" y="-34210"/>
                      <a:pt x="379542" y="32447"/>
                      <a:pt x="519543" y="0"/>
                    </a:cubicBezTo>
                    <a:cubicBezTo>
                      <a:pt x="659544" y="-32447"/>
                      <a:pt x="873858" y="32416"/>
                      <a:pt x="1090468" y="0"/>
                    </a:cubicBezTo>
                    <a:cubicBezTo>
                      <a:pt x="1307079" y="-32416"/>
                      <a:pt x="1434179" y="28287"/>
                      <a:pt x="1610011" y="0"/>
                    </a:cubicBezTo>
                    <a:cubicBezTo>
                      <a:pt x="1785843" y="-28287"/>
                      <a:pt x="1895169" y="8766"/>
                      <a:pt x="2078170" y="0"/>
                    </a:cubicBezTo>
                    <a:cubicBezTo>
                      <a:pt x="2261171" y="-8766"/>
                      <a:pt x="2386655" y="45910"/>
                      <a:pt x="2597713" y="0"/>
                    </a:cubicBezTo>
                    <a:cubicBezTo>
                      <a:pt x="2808771" y="-45910"/>
                      <a:pt x="3003712" y="69038"/>
                      <a:pt x="3220022" y="0"/>
                    </a:cubicBezTo>
                    <a:cubicBezTo>
                      <a:pt x="3436332" y="-69038"/>
                      <a:pt x="3628822" y="65297"/>
                      <a:pt x="3790948" y="0"/>
                    </a:cubicBezTo>
                    <a:cubicBezTo>
                      <a:pt x="3953074" y="-65297"/>
                      <a:pt x="4208609" y="36805"/>
                      <a:pt x="4361874" y="0"/>
                    </a:cubicBezTo>
                    <a:cubicBezTo>
                      <a:pt x="4515139" y="-36805"/>
                      <a:pt x="4843135" y="87839"/>
                      <a:pt x="5138333" y="0"/>
                    </a:cubicBezTo>
                    <a:cubicBezTo>
                      <a:pt x="5171546" y="115943"/>
                      <a:pt x="5113039" y="238391"/>
                      <a:pt x="5138333" y="331055"/>
                    </a:cubicBezTo>
                    <a:cubicBezTo>
                      <a:pt x="5163627" y="423719"/>
                      <a:pt x="5125243" y="532639"/>
                      <a:pt x="5138333" y="675622"/>
                    </a:cubicBezTo>
                    <a:cubicBezTo>
                      <a:pt x="5022494" y="699422"/>
                      <a:pt x="4839703" y="667648"/>
                      <a:pt x="4721557" y="675622"/>
                    </a:cubicBezTo>
                    <a:cubicBezTo>
                      <a:pt x="4603411" y="683596"/>
                      <a:pt x="4369247" y="634357"/>
                      <a:pt x="4253398" y="675622"/>
                    </a:cubicBezTo>
                    <a:cubicBezTo>
                      <a:pt x="4137549" y="716887"/>
                      <a:pt x="3954748" y="660474"/>
                      <a:pt x="3733855" y="675622"/>
                    </a:cubicBezTo>
                    <a:cubicBezTo>
                      <a:pt x="3512962" y="690770"/>
                      <a:pt x="3392618" y="664646"/>
                      <a:pt x="3162929" y="675622"/>
                    </a:cubicBezTo>
                    <a:cubicBezTo>
                      <a:pt x="2933240" y="686598"/>
                      <a:pt x="2782200" y="655010"/>
                      <a:pt x="2592004" y="675622"/>
                    </a:cubicBezTo>
                    <a:cubicBezTo>
                      <a:pt x="2401809" y="696234"/>
                      <a:pt x="2306325" y="648995"/>
                      <a:pt x="2175228" y="675622"/>
                    </a:cubicBezTo>
                    <a:cubicBezTo>
                      <a:pt x="2044131" y="702249"/>
                      <a:pt x="1862139" y="620308"/>
                      <a:pt x="1552918" y="675622"/>
                    </a:cubicBezTo>
                    <a:cubicBezTo>
                      <a:pt x="1243697" y="730936"/>
                      <a:pt x="1265073" y="667182"/>
                      <a:pt x="1136143" y="675622"/>
                    </a:cubicBezTo>
                    <a:cubicBezTo>
                      <a:pt x="1007213" y="684062"/>
                      <a:pt x="762503" y="617409"/>
                      <a:pt x="616600" y="675622"/>
                    </a:cubicBezTo>
                    <a:cubicBezTo>
                      <a:pt x="470697" y="733835"/>
                      <a:pt x="130770" y="655424"/>
                      <a:pt x="0" y="675622"/>
                    </a:cubicBezTo>
                    <a:cubicBezTo>
                      <a:pt x="-14782" y="603014"/>
                      <a:pt x="4971" y="479997"/>
                      <a:pt x="0" y="337811"/>
                    </a:cubicBezTo>
                    <a:cubicBezTo>
                      <a:pt x="-4971" y="195625"/>
                      <a:pt x="27142" y="163062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3634052109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anchor="ctr" anchorCtr="0">
                <a:no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7.51+9.18+16.25+46.87+53.12+59.37</m:t>
                        </m:r>
                      </m:num>
                      <m:den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.459</m:t>
                        </m:r>
                      </m:den>
                    </m:f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92.325</m:t>
                        </m:r>
                      </m:num>
                      <m:den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.459</m:t>
                        </m:r>
                      </m:den>
                    </m:f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49F3118F-549C-4849-869B-6C83AE1D91B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1592" y="5290661"/>
                <a:ext cx="5138333" cy="67562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3634052109">
                      <a:custGeom>
                        <a:avLst/>
                        <a:gdLst>
                          <a:gd name="connsiteX0" fmla="*/ 0 w 5138333"/>
                          <a:gd name="connsiteY0" fmla="*/ 0 h 675622"/>
                          <a:gd name="connsiteX1" fmla="*/ 622309 w 5138333"/>
                          <a:gd name="connsiteY1" fmla="*/ 0 h 675622"/>
                          <a:gd name="connsiteX2" fmla="*/ 1193235 w 5138333"/>
                          <a:gd name="connsiteY2" fmla="*/ 0 h 675622"/>
                          <a:gd name="connsiteX3" fmla="*/ 1712778 w 5138333"/>
                          <a:gd name="connsiteY3" fmla="*/ 0 h 675622"/>
                          <a:gd name="connsiteX4" fmla="*/ 2232320 w 5138333"/>
                          <a:gd name="connsiteY4" fmla="*/ 0 h 675622"/>
                          <a:gd name="connsiteX5" fmla="*/ 2700479 w 5138333"/>
                          <a:gd name="connsiteY5" fmla="*/ 0 h 675622"/>
                          <a:gd name="connsiteX6" fmla="*/ 3220022 w 5138333"/>
                          <a:gd name="connsiteY6" fmla="*/ 0 h 675622"/>
                          <a:gd name="connsiteX7" fmla="*/ 3688181 w 5138333"/>
                          <a:gd name="connsiteY7" fmla="*/ 0 h 675622"/>
                          <a:gd name="connsiteX8" fmla="*/ 4104957 w 5138333"/>
                          <a:gd name="connsiteY8" fmla="*/ 0 h 675622"/>
                          <a:gd name="connsiteX9" fmla="*/ 5138333 w 5138333"/>
                          <a:gd name="connsiteY9" fmla="*/ 0 h 675622"/>
                          <a:gd name="connsiteX10" fmla="*/ 5138333 w 5138333"/>
                          <a:gd name="connsiteY10" fmla="*/ 317542 h 675622"/>
                          <a:gd name="connsiteX11" fmla="*/ 5138333 w 5138333"/>
                          <a:gd name="connsiteY11" fmla="*/ 675622 h 675622"/>
                          <a:gd name="connsiteX12" fmla="*/ 4464640 w 5138333"/>
                          <a:gd name="connsiteY12" fmla="*/ 675622 h 675622"/>
                          <a:gd name="connsiteX13" fmla="*/ 3893715 w 5138333"/>
                          <a:gd name="connsiteY13" fmla="*/ 675622 h 675622"/>
                          <a:gd name="connsiteX14" fmla="*/ 3425555 w 5138333"/>
                          <a:gd name="connsiteY14" fmla="*/ 675622 h 675622"/>
                          <a:gd name="connsiteX15" fmla="*/ 2957396 w 5138333"/>
                          <a:gd name="connsiteY15" fmla="*/ 675622 h 675622"/>
                          <a:gd name="connsiteX16" fmla="*/ 2489237 w 5138333"/>
                          <a:gd name="connsiteY16" fmla="*/ 675622 h 675622"/>
                          <a:gd name="connsiteX17" fmla="*/ 1815544 w 5138333"/>
                          <a:gd name="connsiteY17" fmla="*/ 675622 h 675622"/>
                          <a:gd name="connsiteX18" fmla="*/ 1141852 w 5138333"/>
                          <a:gd name="connsiteY18" fmla="*/ 675622 h 675622"/>
                          <a:gd name="connsiteX19" fmla="*/ 725076 w 5138333"/>
                          <a:gd name="connsiteY19" fmla="*/ 675622 h 675622"/>
                          <a:gd name="connsiteX20" fmla="*/ 0 w 5138333"/>
                          <a:gd name="connsiteY20" fmla="*/ 675622 h 675622"/>
                          <a:gd name="connsiteX21" fmla="*/ 0 w 5138333"/>
                          <a:gd name="connsiteY21" fmla="*/ 358080 h 675622"/>
                          <a:gd name="connsiteX22" fmla="*/ 0 w 5138333"/>
                          <a:gd name="connsiteY22" fmla="*/ 0 h 675622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  <a:cxn ang="0">
                            <a:pos x="connsiteX16" y="connsiteY16"/>
                          </a:cxn>
                          <a:cxn ang="0">
                            <a:pos x="connsiteX17" y="connsiteY17"/>
                          </a:cxn>
                          <a:cxn ang="0">
                            <a:pos x="connsiteX18" y="connsiteY18"/>
                          </a:cxn>
                          <a:cxn ang="0">
                            <a:pos x="connsiteX19" y="connsiteY19"/>
                          </a:cxn>
                          <a:cxn ang="0">
                            <a:pos x="connsiteX20" y="connsiteY20"/>
                          </a:cxn>
                          <a:cxn ang="0">
                            <a:pos x="connsiteX21" y="connsiteY21"/>
                          </a:cxn>
                          <a:cxn ang="0">
                            <a:pos x="connsiteX22" y="connsiteY22"/>
                          </a:cxn>
                        </a:cxnLst>
                        <a:rect l="l" t="t" r="r" b="b"/>
                        <a:pathLst>
                          <a:path w="5138333" h="675622" fill="none" extrusionOk="0">
                            <a:moveTo>
                              <a:pt x="0" y="0"/>
                            </a:moveTo>
                            <a:cubicBezTo>
                              <a:pt x="213000" y="-21903"/>
                              <a:pt x="368809" y="46661"/>
                              <a:pt x="622309" y="0"/>
                            </a:cubicBezTo>
                            <a:cubicBezTo>
                              <a:pt x="875809" y="-46661"/>
                              <a:pt x="912316" y="34975"/>
                              <a:pt x="1193235" y="0"/>
                            </a:cubicBezTo>
                            <a:cubicBezTo>
                              <a:pt x="1474154" y="-34975"/>
                              <a:pt x="1453515" y="56657"/>
                              <a:pt x="1712778" y="0"/>
                            </a:cubicBezTo>
                            <a:cubicBezTo>
                              <a:pt x="1972041" y="-56657"/>
                              <a:pt x="2046298" y="33842"/>
                              <a:pt x="2232320" y="0"/>
                            </a:cubicBezTo>
                            <a:cubicBezTo>
                              <a:pt x="2418342" y="-33842"/>
                              <a:pt x="2565447" y="36837"/>
                              <a:pt x="2700479" y="0"/>
                            </a:cubicBezTo>
                            <a:cubicBezTo>
                              <a:pt x="2835511" y="-36837"/>
                              <a:pt x="3057680" y="12879"/>
                              <a:pt x="3220022" y="0"/>
                            </a:cubicBezTo>
                            <a:cubicBezTo>
                              <a:pt x="3382364" y="-12879"/>
                              <a:pt x="3477893" y="22583"/>
                              <a:pt x="3688181" y="0"/>
                            </a:cubicBezTo>
                            <a:cubicBezTo>
                              <a:pt x="3898469" y="-22583"/>
                              <a:pt x="3903176" y="14985"/>
                              <a:pt x="4104957" y="0"/>
                            </a:cubicBezTo>
                            <a:cubicBezTo>
                              <a:pt x="4306738" y="-14985"/>
                              <a:pt x="4780864" y="46853"/>
                              <a:pt x="5138333" y="0"/>
                            </a:cubicBezTo>
                            <a:cubicBezTo>
                              <a:pt x="5169346" y="155044"/>
                              <a:pt x="5108518" y="163959"/>
                              <a:pt x="5138333" y="317542"/>
                            </a:cubicBezTo>
                            <a:cubicBezTo>
                              <a:pt x="5168148" y="471125"/>
                              <a:pt x="5113978" y="514770"/>
                              <a:pt x="5138333" y="675622"/>
                            </a:cubicBezTo>
                            <a:cubicBezTo>
                              <a:pt x="4827944" y="706248"/>
                              <a:pt x="4780888" y="631880"/>
                              <a:pt x="4464640" y="675622"/>
                            </a:cubicBezTo>
                            <a:cubicBezTo>
                              <a:pt x="4148392" y="719364"/>
                              <a:pt x="4048698" y="624443"/>
                              <a:pt x="3893715" y="675622"/>
                            </a:cubicBezTo>
                            <a:cubicBezTo>
                              <a:pt x="3738733" y="726801"/>
                              <a:pt x="3617322" y="650509"/>
                              <a:pt x="3425555" y="675622"/>
                            </a:cubicBezTo>
                            <a:cubicBezTo>
                              <a:pt x="3233788" y="700735"/>
                              <a:pt x="3166432" y="658752"/>
                              <a:pt x="2957396" y="675622"/>
                            </a:cubicBezTo>
                            <a:cubicBezTo>
                              <a:pt x="2748360" y="692492"/>
                              <a:pt x="2614042" y="639746"/>
                              <a:pt x="2489237" y="675622"/>
                            </a:cubicBezTo>
                            <a:cubicBezTo>
                              <a:pt x="2364432" y="711498"/>
                              <a:pt x="2049399" y="631349"/>
                              <a:pt x="1815544" y="675622"/>
                            </a:cubicBezTo>
                            <a:cubicBezTo>
                              <a:pt x="1581689" y="719895"/>
                              <a:pt x="1399950" y="634625"/>
                              <a:pt x="1141852" y="675622"/>
                            </a:cubicBezTo>
                            <a:cubicBezTo>
                              <a:pt x="883754" y="716619"/>
                              <a:pt x="813167" y="626645"/>
                              <a:pt x="725076" y="675622"/>
                            </a:cubicBezTo>
                            <a:cubicBezTo>
                              <a:pt x="636985" y="724599"/>
                              <a:pt x="344641" y="616305"/>
                              <a:pt x="0" y="675622"/>
                            </a:cubicBezTo>
                            <a:cubicBezTo>
                              <a:pt x="-20714" y="551259"/>
                              <a:pt x="21252" y="474172"/>
                              <a:pt x="0" y="358080"/>
                            </a:cubicBezTo>
                            <a:cubicBezTo>
                              <a:pt x="-21252" y="241988"/>
                              <a:pt x="29843" y="168185"/>
                              <a:pt x="0" y="0"/>
                            </a:cubicBezTo>
                            <a:close/>
                          </a:path>
                          <a:path w="5138333" h="675622" stroke="0" extrusionOk="0">
                            <a:moveTo>
                              <a:pt x="0" y="0"/>
                            </a:moveTo>
                            <a:cubicBezTo>
                              <a:pt x="124051" y="-34210"/>
                              <a:pt x="379542" y="32447"/>
                              <a:pt x="519543" y="0"/>
                            </a:cubicBezTo>
                            <a:cubicBezTo>
                              <a:pt x="659544" y="-32447"/>
                              <a:pt x="873858" y="32416"/>
                              <a:pt x="1090468" y="0"/>
                            </a:cubicBezTo>
                            <a:cubicBezTo>
                              <a:pt x="1307079" y="-32416"/>
                              <a:pt x="1434179" y="28287"/>
                              <a:pt x="1610011" y="0"/>
                            </a:cubicBezTo>
                            <a:cubicBezTo>
                              <a:pt x="1785843" y="-28287"/>
                              <a:pt x="1895169" y="8766"/>
                              <a:pt x="2078170" y="0"/>
                            </a:cubicBezTo>
                            <a:cubicBezTo>
                              <a:pt x="2261171" y="-8766"/>
                              <a:pt x="2386655" y="45910"/>
                              <a:pt x="2597713" y="0"/>
                            </a:cubicBezTo>
                            <a:cubicBezTo>
                              <a:pt x="2808771" y="-45910"/>
                              <a:pt x="3003712" y="69038"/>
                              <a:pt x="3220022" y="0"/>
                            </a:cubicBezTo>
                            <a:cubicBezTo>
                              <a:pt x="3436332" y="-69038"/>
                              <a:pt x="3628822" y="65297"/>
                              <a:pt x="3790948" y="0"/>
                            </a:cubicBezTo>
                            <a:cubicBezTo>
                              <a:pt x="3953074" y="-65297"/>
                              <a:pt x="4208609" y="36805"/>
                              <a:pt x="4361874" y="0"/>
                            </a:cubicBezTo>
                            <a:cubicBezTo>
                              <a:pt x="4515139" y="-36805"/>
                              <a:pt x="4843135" y="87839"/>
                              <a:pt x="5138333" y="0"/>
                            </a:cubicBezTo>
                            <a:cubicBezTo>
                              <a:pt x="5171546" y="115943"/>
                              <a:pt x="5113039" y="238391"/>
                              <a:pt x="5138333" y="331055"/>
                            </a:cubicBezTo>
                            <a:cubicBezTo>
                              <a:pt x="5163627" y="423719"/>
                              <a:pt x="5125243" y="532639"/>
                              <a:pt x="5138333" y="675622"/>
                            </a:cubicBezTo>
                            <a:cubicBezTo>
                              <a:pt x="5022494" y="699422"/>
                              <a:pt x="4839703" y="667648"/>
                              <a:pt x="4721557" y="675622"/>
                            </a:cubicBezTo>
                            <a:cubicBezTo>
                              <a:pt x="4603411" y="683596"/>
                              <a:pt x="4369247" y="634357"/>
                              <a:pt x="4253398" y="675622"/>
                            </a:cubicBezTo>
                            <a:cubicBezTo>
                              <a:pt x="4137549" y="716887"/>
                              <a:pt x="3954748" y="660474"/>
                              <a:pt x="3733855" y="675622"/>
                            </a:cubicBezTo>
                            <a:cubicBezTo>
                              <a:pt x="3512962" y="690770"/>
                              <a:pt x="3392618" y="664646"/>
                              <a:pt x="3162929" y="675622"/>
                            </a:cubicBezTo>
                            <a:cubicBezTo>
                              <a:pt x="2933240" y="686598"/>
                              <a:pt x="2782200" y="655010"/>
                              <a:pt x="2592004" y="675622"/>
                            </a:cubicBezTo>
                            <a:cubicBezTo>
                              <a:pt x="2401809" y="696234"/>
                              <a:pt x="2306325" y="648995"/>
                              <a:pt x="2175228" y="675622"/>
                            </a:cubicBezTo>
                            <a:cubicBezTo>
                              <a:pt x="2044131" y="702249"/>
                              <a:pt x="1862139" y="620308"/>
                              <a:pt x="1552918" y="675622"/>
                            </a:cubicBezTo>
                            <a:cubicBezTo>
                              <a:pt x="1243697" y="730936"/>
                              <a:pt x="1265073" y="667182"/>
                              <a:pt x="1136143" y="675622"/>
                            </a:cubicBezTo>
                            <a:cubicBezTo>
                              <a:pt x="1007213" y="684062"/>
                              <a:pt x="762503" y="617409"/>
                              <a:pt x="616600" y="675622"/>
                            </a:cubicBezTo>
                            <a:cubicBezTo>
                              <a:pt x="470697" y="733835"/>
                              <a:pt x="130770" y="655424"/>
                              <a:pt x="0" y="675622"/>
                            </a:cubicBezTo>
                            <a:cubicBezTo>
                              <a:pt x="-14782" y="603014"/>
                              <a:pt x="4971" y="479997"/>
                              <a:pt x="0" y="337811"/>
                            </a:cubicBezTo>
                            <a:cubicBezTo>
                              <a:pt x="-4971" y="195625"/>
                              <a:pt x="27142" y="163062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EBD6147A-CBF8-4FBF-B5ED-1449999CCF54}"/>
                  </a:ext>
                </a:extLst>
              </p:cNvPr>
              <p:cNvSpPr/>
              <p:nvPr/>
            </p:nvSpPr>
            <p:spPr>
              <a:xfrm>
                <a:off x="6270619" y="5303407"/>
                <a:ext cx="1469883" cy="675622"/>
              </a:xfrm>
              <a:custGeom>
                <a:avLst/>
                <a:gdLst>
                  <a:gd name="connsiteX0" fmla="*/ 0 w 1469883"/>
                  <a:gd name="connsiteY0" fmla="*/ 0 h 675622"/>
                  <a:gd name="connsiteX1" fmla="*/ 504660 w 1469883"/>
                  <a:gd name="connsiteY1" fmla="*/ 0 h 675622"/>
                  <a:gd name="connsiteX2" fmla="*/ 950524 w 1469883"/>
                  <a:gd name="connsiteY2" fmla="*/ 0 h 675622"/>
                  <a:gd name="connsiteX3" fmla="*/ 1469883 w 1469883"/>
                  <a:gd name="connsiteY3" fmla="*/ 0 h 675622"/>
                  <a:gd name="connsiteX4" fmla="*/ 1469883 w 1469883"/>
                  <a:gd name="connsiteY4" fmla="*/ 324299 h 675622"/>
                  <a:gd name="connsiteX5" fmla="*/ 1469883 w 1469883"/>
                  <a:gd name="connsiteY5" fmla="*/ 675622 h 675622"/>
                  <a:gd name="connsiteX6" fmla="*/ 994621 w 1469883"/>
                  <a:gd name="connsiteY6" fmla="*/ 675622 h 675622"/>
                  <a:gd name="connsiteX7" fmla="*/ 548756 w 1469883"/>
                  <a:gd name="connsiteY7" fmla="*/ 675622 h 675622"/>
                  <a:gd name="connsiteX8" fmla="*/ 0 w 1469883"/>
                  <a:gd name="connsiteY8" fmla="*/ 675622 h 675622"/>
                  <a:gd name="connsiteX9" fmla="*/ 0 w 1469883"/>
                  <a:gd name="connsiteY9" fmla="*/ 344567 h 675622"/>
                  <a:gd name="connsiteX10" fmla="*/ 0 w 1469883"/>
                  <a:gd name="connsiteY10" fmla="*/ 0 h 67562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1469883" h="675622" fill="none" extrusionOk="0">
                    <a:moveTo>
                      <a:pt x="0" y="0"/>
                    </a:moveTo>
                    <a:cubicBezTo>
                      <a:pt x="159170" y="-43153"/>
                      <a:pt x="280834" y="10841"/>
                      <a:pt x="504660" y="0"/>
                    </a:cubicBezTo>
                    <a:cubicBezTo>
                      <a:pt x="728486" y="-10841"/>
                      <a:pt x="762699" y="13887"/>
                      <a:pt x="950524" y="0"/>
                    </a:cubicBezTo>
                    <a:cubicBezTo>
                      <a:pt x="1138349" y="-13887"/>
                      <a:pt x="1216246" y="56281"/>
                      <a:pt x="1469883" y="0"/>
                    </a:cubicBezTo>
                    <a:cubicBezTo>
                      <a:pt x="1485840" y="112568"/>
                      <a:pt x="1465094" y="196155"/>
                      <a:pt x="1469883" y="324299"/>
                    </a:cubicBezTo>
                    <a:cubicBezTo>
                      <a:pt x="1474672" y="452443"/>
                      <a:pt x="1437570" y="540334"/>
                      <a:pt x="1469883" y="675622"/>
                    </a:cubicBezTo>
                    <a:cubicBezTo>
                      <a:pt x="1340577" y="730354"/>
                      <a:pt x="1194875" y="644600"/>
                      <a:pt x="994621" y="675622"/>
                    </a:cubicBezTo>
                    <a:cubicBezTo>
                      <a:pt x="794367" y="706644"/>
                      <a:pt x="659898" y="659214"/>
                      <a:pt x="548756" y="675622"/>
                    </a:cubicBezTo>
                    <a:cubicBezTo>
                      <a:pt x="437614" y="692030"/>
                      <a:pt x="226341" y="670675"/>
                      <a:pt x="0" y="675622"/>
                    </a:cubicBezTo>
                    <a:cubicBezTo>
                      <a:pt x="-26118" y="562796"/>
                      <a:pt x="2821" y="490969"/>
                      <a:pt x="0" y="344567"/>
                    </a:cubicBezTo>
                    <a:cubicBezTo>
                      <a:pt x="-2821" y="198166"/>
                      <a:pt x="9590" y="145616"/>
                      <a:pt x="0" y="0"/>
                    </a:cubicBezTo>
                    <a:close/>
                  </a:path>
                  <a:path w="1469883" h="675622" stroke="0" extrusionOk="0">
                    <a:moveTo>
                      <a:pt x="0" y="0"/>
                    </a:moveTo>
                    <a:cubicBezTo>
                      <a:pt x="219024" y="-6661"/>
                      <a:pt x="402416" y="44829"/>
                      <a:pt x="504660" y="0"/>
                    </a:cubicBezTo>
                    <a:cubicBezTo>
                      <a:pt x="606904" y="-44829"/>
                      <a:pt x="870517" y="23859"/>
                      <a:pt x="994621" y="0"/>
                    </a:cubicBezTo>
                    <a:cubicBezTo>
                      <a:pt x="1118725" y="-23859"/>
                      <a:pt x="1370633" y="38062"/>
                      <a:pt x="1469883" y="0"/>
                    </a:cubicBezTo>
                    <a:cubicBezTo>
                      <a:pt x="1494476" y="79802"/>
                      <a:pt x="1435023" y="252013"/>
                      <a:pt x="1469883" y="324299"/>
                    </a:cubicBezTo>
                    <a:cubicBezTo>
                      <a:pt x="1504743" y="396585"/>
                      <a:pt x="1440154" y="537734"/>
                      <a:pt x="1469883" y="675622"/>
                    </a:cubicBezTo>
                    <a:cubicBezTo>
                      <a:pt x="1228104" y="727334"/>
                      <a:pt x="1191070" y="618660"/>
                      <a:pt x="979922" y="675622"/>
                    </a:cubicBezTo>
                    <a:cubicBezTo>
                      <a:pt x="768774" y="732584"/>
                      <a:pt x="669084" y="654522"/>
                      <a:pt x="519359" y="675622"/>
                    </a:cubicBezTo>
                    <a:cubicBezTo>
                      <a:pt x="369634" y="696722"/>
                      <a:pt x="114689" y="631240"/>
                      <a:pt x="0" y="675622"/>
                    </a:cubicBezTo>
                    <a:cubicBezTo>
                      <a:pt x="-24819" y="573911"/>
                      <a:pt x="16709" y="471776"/>
                      <a:pt x="0" y="324299"/>
                    </a:cubicBezTo>
                    <a:cubicBezTo>
                      <a:pt x="-16709" y="176822"/>
                      <a:pt x="20055" y="71656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61897364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anchor="ctr" anchorCtr="0">
                <a:noAutofit/>
              </a:bodyPr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000" i="1">
                        <a:latin typeface="Cambria Math" panose="02040503050406030204" pitchFamily="18" charset="0"/>
                      </a:rPr>
                      <m:t>=78.21</m:t>
                    </m:r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EBD6147A-CBF8-4FBF-B5ED-1449999CCF5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70619" y="5303407"/>
                <a:ext cx="1469883" cy="67562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61897364">
                      <a:custGeom>
                        <a:avLst/>
                        <a:gdLst>
                          <a:gd name="connsiteX0" fmla="*/ 0 w 1469883"/>
                          <a:gd name="connsiteY0" fmla="*/ 0 h 675622"/>
                          <a:gd name="connsiteX1" fmla="*/ 504660 w 1469883"/>
                          <a:gd name="connsiteY1" fmla="*/ 0 h 675622"/>
                          <a:gd name="connsiteX2" fmla="*/ 950524 w 1469883"/>
                          <a:gd name="connsiteY2" fmla="*/ 0 h 675622"/>
                          <a:gd name="connsiteX3" fmla="*/ 1469883 w 1469883"/>
                          <a:gd name="connsiteY3" fmla="*/ 0 h 675622"/>
                          <a:gd name="connsiteX4" fmla="*/ 1469883 w 1469883"/>
                          <a:gd name="connsiteY4" fmla="*/ 324299 h 675622"/>
                          <a:gd name="connsiteX5" fmla="*/ 1469883 w 1469883"/>
                          <a:gd name="connsiteY5" fmla="*/ 675622 h 675622"/>
                          <a:gd name="connsiteX6" fmla="*/ 994621 w 1469883"/>
                          <a:gd name="connsiteY6" fmla="*/ 675622 h 675622"/>
                          <a:gd name="connsiteX7" fmla="*/ 548756 w 1469883"/>
                          <a:gd name="connsiteY7" fmla="*/ 675622 h 675622"/>
                          <a:gd name="connsiteX8" fmla="*/ 0 w 1469883"/>
                          <a:gd name="connsiteY8" fmla="*/ 675622 h 675622"/>
                          <a:gd name="connsiteX9" fmla="*/ 0 w 1469883"/>
                          <a:gd name="connsiteY9" fmla="*/ 344567 h 675622"/>
                          <a:gd name="connsiteX10" fmla="*/ 0 w 1469883"/>
                          <a:gd name="connsiteY10" fmla="*/ 0 h 675622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</a:cxnLst>
                        <a:rect l="l" t="t" r="r" b="b"/>
                        <a:pathLst>
                          <a:path w="1469883" h="675622" fill="none" extrusionOk="0">
                            <a:moveTo>
                              <a:pt x="0" y="0"/>
                            </a:moveTo>
                            <a:cubicBezTo>
                              <a:pt x="159170" y="-43153"/>
                              <a:pt x="280834" y="10841"/>
                              <a:pt x="504660" y="0"/>
                            </a:cubicBezTo>
                            <a:cubicBezTo>
                              <a:pt x="728486" y="-10841"/>
                              <a:pt x="762699" y="13887"/>
                              <a:pt x="950524" y="0"/>
                            </a:cubicBezTo>
                            <a:cubicBezTo>
                              <a:pt x="1138349" y="-13887"/>
                              <a:pt x="1216246" y="56281"/>
                              <a:pt x="1469883" y="0"/>
                            </a:cubicBezTo>
                            <a:cubicBezTo>
                              <a:pt x="1485840" y="112568"/>
                              <a:pt x="1465094" y="196155"/>
                              <a:pt x="1469883" y="324299"/>
                            </a:cubicBezTo>
                            <a:cubicBezTo>
                              <a:pt x="1474672" y="452443"/>
                              <a:pt x="1437570" y="540334"/>
                              <a:pt x="1469883" y="675622"/>
                            </a:cubicBezTo>
                            <a:cubicBezTo>
                              <a:pt x="1340577" y="730354"/>
                              <a:pt x="1194875" y="644600"/>
                              <a:pt x="994621" y="675622"/>
                            </a:cubicBezTo>
                            <a:cubicBezTo>
                              <a:pt x="794367" y="706644"/>
                              <a:pt x="659898" y="659214"/>
                              <a:pt x="548756" y="675622"/>
                            </a:cubicBezTo>
                            <a:cubicBezTo>
                              <a:pt x="437614" y="692030"/>
                              <a:pt x="226341" y="670675"/>
                              <a:pt x="0" y="675622"/>
                            </a:cubicBezTo>
                            <a:cubicBezTo>
                              <a:pt x="-26118" y="562796"/>
                              <a:pt x="2821" y="490969"/>
                              <a:pt x="0" y="344567"/>
                            </a:cubicBezTo>
                            <a:cubicBezTo>
                              <a:pt x="-2821" y="198166"/>
                              <a:pt x="9590" y="145616"/>
                              <a:pt x="0" y="0"/>
                            </a:cubicBezTo>
                            <a:close/>
                          </a:path>
                          <a:path w="1469883" h="675622" stroke="0" extrusionOk="0">
                            <a:moveTo>
                              <a:pt x="0" y="0"/>
                            </a:moveTo>
                            <a:cubicBezTo>
                              <a:pt x="219024" y="-6661"/>
                              <a:pt x="402416" y="44829"/>
                              <a:pt x="504660" y="0"/>
                            </a:cubicBezTo>
                            <a:cubicBezTo>
                              <a:pt x="606904" y="-44829"/>
                              <a:pt x="870517" y="23859"/>
                              <a:pt x="994621" y="0"/>
                            </a:cubicBezTo>
                            <a:cubicBezTo>
                              <a:pt x="1118725" y="-23859"/>
                              <a:pt x="1370633" y="38062"/>
                              <a:pt x="1469883" y="0"/>
                            </a:cubicBezTo>
                            <a:cubicBezTo>
                              <a:pt x="1494476" y="79802"/>
                              <a:pt x="1435023" y="252013"/>
                              <a:pt x="1469883" y="324299"/>
                            </a:cubicBezTo>
                            <a:cubicBezTo>
                              <a:pt x="1504743" y="396585"/>
                              <a:pt x="1440154" y="537734"/>
                              <a:pt x="1469883" y="675622"/>
                            </a:cubicBezTo>
                            <a:cubicBezTo>
                              <a:pt x="1228104" y="727334"/>
                              <a:pt x="1191070" y="618660"/>
                              <a:pt x="979922" y="675622"/>
                            </a:cubicBezTo>
                            <a:cubicBezTo>
                              <a:pt x="768774" y="732584"/>
                              <a:pt x="669084" y="654522"/>
                              <a:pt x="519359" y="675622"/>
                            </a:cubicBezTo>
                            <a:cubicBezTo>
                              <a:pt x="369634" y="696722"/>
                              <a:pt x="114689" y="631240"/>
                              <a:pt x="0" y="675622"/>
                            </a:cubicBezTo>
                            <a:cubicBezTo>
                              <a:pt x="-24819" y="573911"/>
                              <a:pt x="16709" y="471776"/>
                              <a:pt x="0" y="324299"/>
                            </a:cubicBezTo>
                            <a:cubicBezTo>
                              <a:pt x="-16709" y="176822"/>
                              <a:pt x="20055" y="71656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Table 8">
                <a:extLst>
                  <a:ext uri="{FF2B5EF4-FFF2-40B4-BE49-F238E27FC236}">
                    <a16:creationId xmlns:a16="http://schemas.microsoft.com/office/drawing/2014/main" id="{D37B4011-E2EA-4B4E-BE15-F0EA8B4E85C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17389602"/>
                  </p:ext>
                </p:extLst>
              </p:nvPr>
            </p:nvGraphicFramePr>
            <p:xfrm>
              <a:off x="8539350" y="1789352"/>
              <a:ext cx="2422080" cy="4245688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508338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956871">
                      <a:extLst>
                        <a:ext uri="{9D8B030D-6E8A-4147-A177-3AD203B41FA5}">
                          <a16:colId xmlns:a16="http://schemas.microsoft.com/office/drawing/2014/main" val="3611755681"/>
                        </a:ext>
                      </a:extLst>
                    </a:gridCol>
                    <a:gridCol w="956871">
                      <a:extLst>
                        <a:ext uri="{9D8B030D-6E8A-4147-A177-3AD203B41FA5}">
                          <a16:colId xmlns:a16="http://schemas.microsoft.com/office/drawing/2014/main" val="3457078976"/>
                        </a:ext>
                      </a:extLst>
                    </a:gridCol>
                  </a:tblGrid>
                  <a:tr h="45899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 dirty="0" smtClean="0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800" b="0" i="1" dirty="0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ctr" latinLnBrk="0" hangingPunct="1"/>
                          <a:r>
                            <a:rPr lang="en-US" sz="14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620" marR="7620" marT="7620" marB="0"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b" latinLnBrk="0" hangingPunct="1"/>
                          <a:r>
                            <a:rPr lang="en-US" sz="14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620" marR="7620" marT="7620" marB="0" anchor="b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ctr" latinLnBrk="0" hangingPunct="1"/>
                          <a:r>
                            <a:rPr lang="en-US" sz="14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620" marR="7620" marT="7620" marB="0"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b" latinLnBrk="0" hangingPunct="1"/>
                          <a:r>
                            <a:rPr lang="en-US" sz="14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620" marR="7620" marT="7620" marB="0" anchor="b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ctr" latinLnBrk="0" hangingPunct="1"/>
                          <a:r>
                            <a:rPr lang="en-US" sz="14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620" marR="7620" marT="7620" marB="0"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b" latinLnBrk="0" hangingPunct="1"/>
                          <a:r>
                            <a:rPr lang="en-US" sz="14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620" marR="7620" marT="7620" marB="0" anchor="b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ctr" latinLnBrk="0" hangingPunct="1"/>
                          <a:r>
                            <a:rPr lang="en-US" sz="14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620" marR="7620" marT="7620" marB="0"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b" latinLnBrk="0" hangingPunct="1"/>
                          <a:r>
                            <a:rPr lang="en-US" sz="14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620" marR="7620" marT="7620" marB="0" anchor="b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ctr" latinLnBrk="0" hangingPunct="1"/>
                          <a:r>
                            <a:rPr lang="en-US" sz="14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.17</a:t>
                          </a:r>
                        </a:p>
                      </a:txBody>
                      <a:tcPr marL="7620" marR="7620" marT="7620" marB="0"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b" latinLnBrk="0" hangingPunct="1"/>
                          <a:r>
                            <a:rPr lang="en-US" sz="14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7.515</a:t>
                          </a:r>
                        </a:p>
                      </a:txBody>
                      <a:tcPr marL="7620" marR="7620" marT="7620" marB="0" anchor="b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ctr" latinLnBrk="0" hangingPunct="1"/>
                          <a:r>
                            <a:rPr lang="en-US" sz="14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.17</a:t>
                          </a:r>
                        </a:p>
                      </a:txBody>
                      <a:tcPr marL="7620" marR="7620" marT="7620" marB="0"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b" latinLnBrk="0" hangingPunct="1"/>
                          <a:r>
                            <a:rPr lang="en-US" sz="14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9.185</a:t>
                          </a:r>
                        </a:p>
                      </a:txBody>
                      <a:tcPr marL="7620" marR="7620" marT="7620" marB="0" anchor="b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ctr" latinLnBrk="0" hangingPunct="1"/>
                          <a:r>
                            <a:rPr lang="en-US" sz="14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.25</a:t>
                          </a:r>
                        </a:p>
                      </a:txBody>
                      <a:tcPr marL="7620" marR="7620" marT="7620" marB="0"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b" latinLnBrk="0" hangingPunct="1"/>
                          <a:r>
                            <a:rPr lang="en-US" sz="14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6.25</a:t>
                          </a:r>
                        </a:p>
                      </a:txBody>
                      <a:tcPr marL="7620" marR="7620" marT="7620" marB="0" anchor="b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ctr" latinLnBrk="0" hangingPunct="1"/>
                          <a:r>
                            <a:rPr lang="en-US" sz="14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.63</a:t>
                          </a:r>
                        </a:p>
                      </a:txBody>
                      <a:tcPr marL="7620" marR="7620" marT="7620" marB="0"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b" latinLnBrk="0" hangingPunct="1"/>
                          <a:r>
                            <a:rPr lang="en-US" sz="14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46.875</a:t>
                          </a:r>
                        </a:p>
                      </a:txBody>
                      <a:tcPr marL="7620" marR="7620" marT="7620" marB="0" anchor="b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ctr" latinLnBrk="0" hangingPunct="1"/>
                          <a:r>
                            <a:rPr lang="en-US" sz="14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.63</a:t>
                          </a:r>
                        </a:p>
                      </a:txBody>
                      <a:tcPr marL="7620" marR="7620" marT="7620" marB="0"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b" latinLnBrk="0" hangingPunct="1"/>
                          <a:r>
                            <a:rPr lang="en-US" sz="14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53.125</a:t>
                          </a:r>
                        </a:p>
                      </a:txBody>
                      <a:tcPr marL="7620" marR="7620" marT="7620" marB="0" anchor="b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ctr" latinLnBrk="0" hangingPunct="1"/>
                          <a:r>
                            <a:rPr lang="en-US" sz="14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.63</a:t>
                          </a:r>
                        </a:p>
                      </a:txBody>
                      <a:tcPr marL="7620" marR="7620" marT="7620" marB="0"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b" latinLnBrk="0" hangingPunct="1"/>
                          <a:r>
                            <a:rPr lang="en-US" sz="14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59.375</a:t>
                          </a:r>
                        </a:p>
                      </a:txBody>
                      <a:tcPr marL="7620" marR="7620" marT="7620" marB="0" anchor="b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  <m:t>∑</m:t>
                                </m:r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.459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92.325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1794242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Table 8">
                <a:extLst>
                  <a:ext uri="{FF2B5EF4-FFF2-40B4-BE49-F238E27FC236}">
                    <a16:creationId xmlns:a16="http://schemas.microsoft.com/office/drawing/2014/main" id="{D37B4011-E2EA-4B4E-BE15-F0EA8B4E85C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17389602"/>
                  </p:ext>
                </p:extLst>
              </p:nvPr>
            </p:nvGraphicFramePr>
            <p:xfrm>
              <a:off x="8539350" y="1789352"/>
              <a:ext cx="2422080" cy="4245688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508338">
                      <a:extLst>
                        <a:ext uri="{9D8B030D-6E8A-4147-A177-3AD203B41FA5}">
                          <a16:colId xmlns:a16="http://schemas.microsoft.com/office/drawing/2014/main" val="3613696379"/>
                        </a:ext>
                      </a:extLst>
                    </a:gridCol>
                    <a:gridCol w="956871">
                      <a:extLst>
                        <a:ext uri="{9D8B030D-6E8A-4147-A177-3AD203B41FA5}">
                          <a16:colId xmlns:a16="http://schemas.microsoft.com/office/drawing/2014/main" val="3611755681"/>
                        </a:ext>
                      </a:extLst>
                    </a:gridCol>
                    <a:gridCol w="956871">
                      <a:extLst>
                        <a:ext uri="{9D8B030D-6E8A-4147-A177-3AD203B41FA5}">
                          <a16:colId xmlns:a16="http://schemas.microsoft.com/office/drawing/2014/main" val="3457078976"/>
                        </a:ext>
                      </a:extLst>
                    </a:gridCol>
                  </a:tblGrid>
                  <a:tr h="45899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1190" t="-1333" r="-377381" b="-838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54140" t="-1333" r="-101911" b="-838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153165" t="-1333" r="-1266" b="-838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61916214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ctr" latinLnBrk="0" hangingPunct="1"/>
                          <a:r>
                            <a:rPr lang="en-US" sz="14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620" marR="7620" marT="7620" marB="0"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b" latinLnBrk="0" hangingPunct="1"/>
                          <a:r>
                            <a:rPr lang="en-US" sz="14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620" marR="7620" marT="7620" marB="0" anchor="b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62624442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ctr" latinLnBrk="0" hangingPunct="1"/>
                          <a:r>
                            <a:rPr lang="en-US" sz="14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620" marR="7620" marT="7620" marB="0"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b" latinLnBrk="0" hangingPunct="1"/>
                          <a:r>
                            <a:rPr lang="en-US" sz="14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620" marR="7620" marT="7620" marB="0" anchor="b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43561769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ctr" latinLnBrk="0" hangingPunct="1"/>
                          <a:r>
                            <a:rPr lang="en-US" sz="14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620" marR="7620" marT="7620" marB="0"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b" latinLnBrk="0" hangingPunct="1"/>
                          <a:r>
                            <a:rPr lang="en-US" sz="14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620" marR="7620" marT="7620" marB="0" anchor="b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026595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3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ctr" latinLnBrk="0" hangingPunct="1"/>
                          <a:r>
                            <a:rPr lang="en-US" sz="14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620" marR="7620" marT="7620" marB="0"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b" latinLnBrk="0" hangingPunct="1"/>
                          <a:r>
                            <a:rPr lang="en-US" sz="14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</a:t>
                          </a:r>
                        </a:p>
                      </a:txBody>
                      <a:tcPr marL="7620" marR="7620" marT="7620" marB="0" anchor="b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20288366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4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ctr" latinLnBrk="0" hangingPunct="1"/>
                          <a:r>
                            <a:rPr lang="en-US" sz="14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.17</a:t>
                          </a:r>
                        </a:p>
                      </a:txBody>
                      <a:tcPr marL="7620" marR="7620" marT="7620" marB="0"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b" latinLnBrk="0" hangingPunct="1"/>
                          <a:r>
                            <a:rPr lang="en-US" sz="14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7.515</a:t>
                          </a:r>
                        </a:p>
                      </a:txBody>
                      <a:tcPr marL="7620" marR="7620" marT="7620" marB="0" anchor="b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077687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5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ctr" latinLnBrk="0" hangingPunct="1"/>
                          <a:r>
                            <a:rPr lang="en-US" sz="14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.17</a:t>
                          </a:r>
                        </a:p>
                      </a:txBody>
                      <a:tcPr marL="7620" marR="7620" marT="7620" marB="0"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b" latinLnBrk="0" hangingPunct="1"/>
                          <a:r>
                            <a:rPr lang="en-US" sz="14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9.185</a:t>
                          </a:r>
                        </a:p>
                      </a:txBody>
                      <a:tcPr marL="7620" marR="7620" marT="7620" marB="0" anchor="b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6553367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6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ctr" latinLnBrk="0" hangingPunct="1"/>
                          <a:r>
                            <a:rPr lang="en-US" sz="14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.25</a:t>
                          </a:r>
                        </a:p>
                      </a:txBody>
                      <a:tcPr marL="7620" marR="7620" marT="7620" marB="0"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b" latinLnBrk="0" hangingPunct="1"/>
                          <a:r>
                            <a:rPr lang="en-US" sz="14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6.25</a:t>
                          </a:r>
                        </a:p>
                      </a:txBody>
                      <a:tcPr marL="7620" marR="7620" marT="7620" marB="0" anchor="b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786121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7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ctr" latinLnBrk="0" hangingPunct="1"/>
                          <a:r>
                            <a:rPr lang="en-US" sz="14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.63</a:t>
                          </a:r>
                        </a:p>
                      </a:txBody>
                      <a:tcPr marL="7620" marR="7620" marT="7620" marB="0"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b" latinLnBrk="0" hangingPunct="1"/>
                          <a:r>
                            <a:rPr lang="en-US" sz="14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46.875</a:t>
                          </a:r>
                        </a:p>
                      </a:txBody>
                      <a:tcPr marL="7620" marR="7620" marT="7620" marB="0" anchor="b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51008255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8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ctr" latinLnBrk="0" hangingPunct="1"/>
                          <a:r>
                            <a:rPr lang="en-US" sz="14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.63</a:t>
                          </a:r>
                        </a:p>
                      </a:txBody>
                      <a:tcPr marL="7620" marR="7620" marT="7620" marB="0"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b" latinLnBrk="0" hangingPunct="1"/>
                          <a:r>
                            <a:rPr lang="en-US" sz="14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53.125</a:t>
                          </a:r>
                        </a:p>
                      </a:txBody>
                      <a:tcPr marL="7620" marR="7620" marT="7620" marB="0" anchor="b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58201768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95</a:t>
                          </a:r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ctr" latinLnBrk="0" hangingPunct="1"/>
                          <a:r>
                            <a:rPr lang="en-US" sz="14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.63</a:t>
                          </a:r>
                        </a:p>
                      </a:txBody>
                      <a:tcPr marL="7620" marR="7620" marT="7620" marB="0"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457200" rtl="0" eaLnBrk="1" fontAlgn="b" latinLnBrk="0" hangingPunct="1"/>
                          <a:r>
                            <a:rPr lang="en-US" sz="1400" kern="1200" dirty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59.375</a:t>
                          </a:r>
                        </a:p>
                      </a:txBody>
                      <a:tcPr marL="7620" marR="7620" marT="7620" marB="0" anchor="b"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28746742"/>
                      </a:ext>
                    </a:extLst>
                  </a:tr>
                  <a:tr h="34424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7"/>
                          <a:stretch>
                            <a:fillRect l="-1190" t="-1124561" r="-377381" b="-122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2.459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92.325</a:t>
                          </a: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1794242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20960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Fuzzy logic is not logic that </a:t>
            </a:r>
            <a:r>
              <a:rPr lang="en-US"/>
              <a:t>is fuzzy, </a:t>
            </a:r>
            <a:r>
              <a:rPr lang="en-US" dirty="0"/>
              <a:t>but logic that is used to describe fuzziness. </a:t>
            </a:r>
          </a:p>
          <a:p>
            <a:r>
              <a:rPr lang="en-US" dirty="0"/>
              <a:t>Fuzzy logic is the theory of </a:t>
            </a:r>
            <a:r>
              <a:rPr lang="en-US"/>
              <a:t>fuzzy sets, </a:t>
            </a:r>
            <a:r>
              <a:rPr lang="en-US" dirty="0"/>
              <a:t>sets that calibrate vagueness.</a:t>
            </a:r>
          </a:p>
          <a:p>
            <a:endParaRPr lang="en-US" dirty="0"/>
          </a:p>
          <a:p>
            <a:r>
              <a:rPr lang="en-US" dirty="0"/>
              <a:t>It’s not a method for reasoning under uncertainty </a:t>
            </a:r>
          </a:p>
          <a:p>
            <a:pPr lvl="1"/>
            <a:r>
              <a:rPr lang="en-US" dirty="0"/>
              <a:t> that’s probabilit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 Logic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899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Apply the fuzzy output to the equation</a:t>
            </a:r>
          </a:p>
          <a:p>
            <a:r>
              <a:rPr lang="en-US" sz="2000" dirty="0">
                <a:solidFill>
                  <a:srgbClr val="FF0000"/>
                </a:solidFill>
              </a:rPr>
              <a:t>Student A</a:t>
            </a:r>
          </a:p>
          <a:p>
            <a:endParaRPr lang="en-US" sz="1600" dirty="0">
              <a:solidFill>
                <a:srgbClr val="0000FF"/>
              </a:solidFill>
            </a:endParaRPr>
          </a:p>
          <a:p>
            <a:endParaRPr lang="en-US" sz="2000" dirty="0">
              <a:solidFill>
                <a:srgbClr val="0000FF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Student B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70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uzzification – Mamdani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F7A34BC-D56A-49A7-AEFC-C5565C0ECEA3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3D052A1A-6A03-4CE1-BA89-3EBD4A391453}"/>
                  </a:ext>
                </a:extLst>
              </p:cNvPr>
              <p:cNvSpPr/>
              <p:nvPr/>
            </p:nvSpPr>
            <p:spPr>
              <a:xfrm>
                <a:off x="2804187" y="4497572"/>
                <a:ext cx="5095803" cy="1392865"/>
              </a:xfrm>
              <a:custGeom>
                <a:avLst/>
                <a:gdLst>
                  <a:gd name="connsiteX0" fmla="*/ 0 w 5095803"/>
                  <a:gd name="connsiteY0" fmla="*/ 0 h 1392865"/>
                  <a:gd name="connsiteX1" fmla="*/ 464284 w 5095803"/>
                  <a:gd name="connsiteY1" fmla="*/ 0 h 1392865"/>
                  <a:gd name="connsiteX2" fmla="*/ 979527 w 5095803"/>
                  <a:gd name="connsiteY2" fmla="*/ 0 h 1392865"/>
                  <a:gd name="connsiteX3" fmla="*/ 1443811 w 5095803"/>
                  <a:gd name="connsiteY3" fmla="*/ 0 h 1392865"/>
                  <a:gd name="connsiteX4" fmla="*/ 1959053 w 5095803"/>
                  <a:gd name="connsiteY4" fmla="*/ 0 h 1392865"/>
                  <a:gd name="connsiteX5" fmla="*/ 2423337 w 5095803"/>
                  <a:gd name="connsiteY5" fmla="*/ 0 h 1392865"/>
                  <a:gd name="connsiteX6" fmla="*/ 2836664 w 5095803"/>
                  <a:gd name="connsiteY6" fmla="*/ 0 h 1392865"/>
                  <a:gd name="connsiteX7" fmla="*/ 3453822 w 5095803"/>
                  <a:gd name="connsiteY7" fmla="*/ 0 h 1392865"/>
                  <a:gd name="connsiteX8" fmla="*/ 3867148 w 5095803"/>
                  <a:gd name="connsiteY8" fmla="*/ 0 h 1392865"/>
                  <a:gd name="connsiteX9" fmla="*/ 4331433 w 5095803"/>
                  <a:gd name="connsiteY9" fmla="*/ 0 h 1392865"/>
                  <a:gd name="connsiteX10" fmla="*/ 5095803 w 5095803"/>
                  <a:gd name="connsiteY10" fmla="*/ 0 h 1392865"/>
                  <a:gd name="connsiteX11" fmla="*/ 5095803 w 5095803"/>
                  <a:gd name="connsiteY11" fmla="*/ 478217 h 1392865"/>
                  <a:gd name="connsiteX12" fmla="*/ 5095803 w 5095803"/>
                  <a:gd name="connsiteY12" fmla="*/ 928577 h 1392865"/>
                  <a:gd name="connsiteX13" fmla="*/ 5095803 w 5095803"/>
                  <a:gd name="connsiteY13" fmla="*/ 1392865 h 1392865"/>
                  <a:gd name="connsiteX14" fmla="*/ 4529603 w 5095803"/>
                  <a:gd name="connsiteY14" fmla="*/ 1392865 h 1392865"/>
                  <a:gd name="connsiteX15" fmla="*/ 3861486 w 5095803"/>
                  <a:gd name="connsiteY15" fmla="*/ 1392865 h 1392865"/>
                  <a:gd name="connsiteX16" fmla="*/ 3193370 w 5095803"/>
                  <a:gd name="connsiteY16" fmla="*/ 1392865 h 1392865"/>
                  <a:gd name="connsiteX17" fmla="*/ 2780044 w 5095803"/>
                  <a:gd name="connsiteY17" fmla="*/ 1392865 h 1392865"/>
                  <a:gd name="connsiteX18" fmla="*/ 2264801 w 5095803"/>
                  <a:gd name="connsiteY18" fmla="*/ 1392865 h 1392865"/>
                  <a:gd name="connsiteX19" fmla="*/ 1851475 w 5095803"/>
                  <a:gd name="connsiteY19" fmla="*/ 1392865 h 1392865"/>
                  <a:gd name="connsiteX20" fmla="*/ 1183359 w 5095803"/>
                  <a:gd name="connsiteY20" fmla="*/ 1392865 h 1392865"/>
                  <a:gd name="connsiteX21" fmla="*/ 770032 w 5095803"/>
                  <a:gd name="connsiteY21" fmla="*/ 1392865 h 1392865"/>
                  <a:gd name="connsiteX22" fmla="*/ 0 w 5095803"/>
                  <a:gd name="connsiteY22" fmla="*/ 1392865 h 1392865"/>
                  <a:gd name="connsiteX23" fmla="*/ 0 w 5095803"/>
                  <a:gd name="connsiteY23" fmla="*/ 928577 h 1392865"/>
                  <a:gd name="connsiteX24" fmla="*/ 0 w 5095803"/>
                  <a:gd name="connsiteY24" fmla="*/ 478217 h 1392865"/>
                  <a:gd name="connsiteX25" fmla="*/ 0 w 5095803"/>
                  <a:gd name="connsiteY25" fmla="*/ 0 h 1392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</a:cxnLst>
                <a:rect l="l" t="t" r="r" b="b"/>
                <a:pathLst>
                  <a:path w="5095803" h="1392865" fill="none" extrusionOk="0">
                    <a:moveTo>
                      <a:pt x="0" y="0"/>
                    </a:moveTo>
                    <a:cubicBezTo>
                      <a:pt x="110974" y="-54028"/>
                      <a:pt x="313701" y="38557"/>
                      <a:pt x="464284" y="0"/>
                    </a:cubicBezTo>
                    <a:cubicBezTo>
                      <a:pt x="614867" y="-38557"/>
                      <a:pt x="864214" y="2801"/>
                      <a:pt x="979527" y="0"/>
                    </a:cubicBezTo>
                    <a:cubicBezTo>
                      <a:pt x="1094840" y="-2801"/>
                      <a:pt x="1340167" y="29613"/>
                      <a:pt x="1443811" y="0"/>
                    </a:cubicBezTo>
                    <a:cubicBezTo>
                      <a:pt x="1547455" y="-29613"/>
                      <a:pt x="1773951" y="36127"/>
                      <a:pt x="1959053" y="0"/>
                    </a:cubicBezTo>
                    <a:cubicBezTo>
                      <a:pt x="2144155" y="-36127"/>
                      <a:pt x="2244263" y="43542"/>
                      <a:pt x="2423337" y="0"/>
                    </a:cubicBezTo>
                    <a:cubicBezTo>
                      <a:pt x="2602411" y="-43542"/>
                      <a:pt x="2671800" y="27562"/>
                      <a:pt x="2836664" y="0"/>
                    </a:cubicBezTo>
                    <a:cubicBezTo>
                      <a:pt x="3001528" y="-27562"/>
                      <a:pt x="3201652" y="21583"/>
                      <a:pt x="3453822" y="0"/>
                    </a:cubicBezTo>
                    <a:cubicBezTo>
                      <a:pt x="3705992" y="-21583"/>
                      <a:pt x="3749476" y="7635"/>
                      <a:pt x="3867148" y="0"/>
                    </a:cubicBezTo>
                    <a:cubicBezTo>
                      <a:pt x="3984820" y="-7635"/>
                      <a:pt x="4230069" y="22955"/>
                      <a:pt x="4331433" y="0"/>
                    </a:cubicBezTo>
                    <a:cubicBezTo>
                      <a:pt x="4432798" y="-22955"/>
                      <a:pt x="4843957" y="76015"/>
                      <a:pt x="5095803" y="0"/>
                    </a:cubicBezTo>
                    <a:cubicBezTo>
                      <a:pt x="5119084" y="121271"/>
                      <a:pt x="5091088" y="343097"/>
                      <a:pt x="5095803" y="478217"/>
                    </a:cubicBezTo>
                    <a:cubicBezTo>
                      <a:pt x="5100518" y="613337"/>
                      <a:pt x="5076248" y="740718"/>
                      <a:pt x="5095803" y="928577"/>
                    </a:cubicBezTo>
                    <a:cubicBezTo>
                      <a:pt x="5115358" y="1116436"/>
                      <a:pt x="5079487" y="1196696"/>
                      <a:pt x="5095803" y="1392865"/>
                    </a:cubicBezTo>
                    <a:cubicBezTo>
                      <a:pt x="4957751" y="1445826"/>
                      <a:pt x="4687288" y="1377616"/>
                      <a:pt x="4529603" y="1392865"/>
                    </a:cubicBezTo>
                    <a:cubicBezTo>
                      <a:pt x="4371918" y="1408114"/>
                      <a:pt x="4090514" y="1366477"/>
                      <a:pt x="3861486" y="1392865"/>
                    </a:cubicBezTo>
                    <a:cubicBezTo>
                      <a:pt x="3632458" y="1419253"/>
                      <a:pt x="3441089" y="1346056"/>
                      <a:pt x="3193370" y="1392865"/>
                    </a:cubicBezTo>
                    <a:cubicBezTo>
                      <a:pt x="2945651" y="1439674"/>
                      <a:pt x="2888924" y="1349695"/>
                      <a:pt x="2780044" y="1392865"/>
                    </a:cubicBezTo>
                    <a:cubicBezTo>
                      <a:pt x="2671164" y="1436035"/>
                      <a:pt x="2483087" y="1389500"/>
                      <a:pt x="2264801" y="1392865"/>
                    </a:cubicBezTo>
                    <a:cubicBezTo>
                      <a:pt x="2046515" y="1396230"/>
                      <a:pt x="1999346" y="1377812"/>
                      <a:pt x="1851475" y="1392865"/>
                    </a:cubicBezTo>
                    <a:cubicBezTo>
                      <a:pt x="1703604" y="1407918"/>
                      <a:pt x="1371779" y="1330927"/>
                      <a:pt x="1183359" y="1392865"/>
                    </a:cubicBezTo>
                    <a:cubicBezTo>
                      <a:pt x="994939" y="1454803"/>
                      <a:pt x="870028" y="1359604"/>
                      <a:pt x="770032" y="1392865"/>
                    </a:cubicBezTo>
                    <a:cubicBezTo>
                      <a:pt x="670036" y="1426126"/>
                      <a:pt x="371228" y="1381019"/>
                      <a:pt x="0" y="1392865"/>
                    </a:cubicBezTo>
                    <a:cubicBezTo>
                      <a:pt x="-16327" y="1160940"/>
                      <a:pt x="35150" y="1041408"/>
                      <a:pt x="0" y="928577"/>
                    </a:cubicBezTo>
                    <a:cubicBezTo>
                      <a:pt x="-35150" y="815746"/>
                      <a:pt x="11069" y="698134"/>
                      <a:pt x="0" y="478217"/>
                    </a:cubicBezTo>
                    <a:cubicBezTo>
                      <a:pt x="-11069" y="258300"/>
                      <a:pt x="38123" y="122299"/>
                      <a:pt x="0" y="0"/>
                    </a:cubicBezTo>
                    <a:close/>
                  </a:path>
                  <a:path w="5095803" h="1392865" stroke="0" extrusionOk="0">
                    <a:moveTo>
                      <a:pt x="0" y="0"/>
                    </a:moveTo>
                    <a:cubicBezTo>
                      <a:pt x="182846" y="-47895"/>
                      <a:pt x="297940" y="33486"/>
                      <a:pt x="515242" y="0"/>
                    </a:cubicBezTo>
                    <a:cubicBezTo>
                      <a:pt x="732544" y="-33486"/>
                      <a:pt x="813162" y="2357"/>
                      <a:pt x="1081443" y="0"/>
                    </a:cubicBezTo>
                    <a:cubicBezTo>
                      <a:pt x="1349724" y="-2357"/>
                      <a:pt x="1470628" y="47769"/>
                      <a:pt x="1596685" y="0"/>
                    </a:cubicBezTo>
                    <a:cubicBezTo>
                      <a:pt x="1722742" y="-47769"/>
                      <a:pt x="1920327" y="11644"/>
                      <a:pt x="2060969" y="0"/>
                    </a:cubicBezTo>
                    <a:cubicBezTo>
                      <a:pt x="2201611" y="-11644"/>
                      <a:pt x="2359180" y="26625"/>
                      <a:pt x="2576212" y="0"/>
                    </a:cubicBezTo>
                    <a:cubicBezTo>
                      <a:pt x="2793244" y="-26625"/>
                      <a:pt x="2951283" y="17142"/>
                      <a:pt x="3193370" y="0"/>
                    </a:cubicBezTo>
                    <a:cubicBezTo>
                      <a:pt x="3435457" y="-17142"/>
                      <a:pt x="3616026" y="23037"/>
                      <a:pt x="3759570" y="0"/>
                    </a:cubicBezTo>
                    <a:cubicBezTo>
                      <a:pt x="3903114" y="-23037"/>
                      <a:pt x="4199142" y="24839"/>
                      <a:pt x="4325771" y="0"/>
                    </a:cubicBezTo>
                    <a:cubicBezTo>
                      <a:pt x="4452400" y="-24839"/>
                      <a:pt x="4906598" y="63136"/>
                      <a:pt x="5095803" y="0"/>
                    </a:cubicBezTo>
                    <a:cubicBezTo>
                      <a:pt x="5141754" y="105671"/>
                      <a:pt x="5063172" y="336283"/>
                      <a:pt x="5095803" y="450360"/>
                    </a:cubicBezTo>
                    <a:cubicBezTo>
                      <a:pt x="5128434" y="564437"/>
                      <a:pt x="5043520" y="733023"/>
                      <a:pt x="5095803" y="928577"/>
                    </a:cubicBezTo>
                    <a:cubicBezTo>
                      <a:pt x="5148086" y="1124131"/>
                      <a:pt x="5082990" y="1213691"/>
                      <a:pt x="5095803" y="1392865"/>
                    </a:cubicBezTo>
                    <a:cubicBezTo>
                      <a:pt x="4961053" y="1439874"/>
                      <a:pt x="4738895" y="1362347"/>
                      <a:pt x="4631519" y="1392865"/>
                    </a:cubicBezTo>
                    <a:cubicBezTo>
                      <a:pt x="4524143" y="1423383"/>
                      <a:pt x="4272272" y="1335365"/>
                      <a:pt x="4116276" y="1392865"/>
                    </a:cubicBezTo>
                    <a:cubicBezTo>
                      <a:pt x="3960280" y="1450365"/>
                      <a:pt x="3770326" y="1369613"/>
                      <a:pt x="3550076" y="1392865"/>
                    </a:cubicBezTo>
                    <a:cubicBezTo>
                      <a:pt x="3329826" y="1416117"/>
                      <a:pt x="3220571" y="1338764"/>
                      <a:pt x="2983876" y="1392865"/>
                    </a:cubicBezTo>
                    <a:cubicBezTo>
                      <a:pt x="2747181" y="1446966"/>
                      <a:pt x="2665739" y="1359291"/>
                      <a:pt x="2570550" y="1392865"/>
                    </a:cubicBezTo>
                    <a:cubicBezTo>
                      <a:pt x="2475361" y="1426439"/>
                      <a:pt x="2218679" y="1355569"/>
                      <a:pt x="1953391" y="1392865"/>
                    </a:cubicBezTo>
                    <a:cubicBezTo>
                      <a:pt x="1688103" y="1430161"/>
                      <a:pt x="1663184" y="1359512"/>
                      <a:pt x="1540065" y="1392865"/>
                    </a:cubicBezTo>
                    <a:cubicBezTo>
                      <a:pt x="1416946" y="1426218"/>
                      <a:pt x="1166413" y="1363752"/>
                      <a:pt x="1024823" y="1392865"/>
                    </a:cubicBezTo>
                    <a:cubicBezTo>
                      <a:pt x="883233" y="1421978"/>
                      <a:pt x="785121" y="1346763"/>
                      <a:pt x="611496" y="1392865"/>
                    </a:cubicBezTo>
                    <a:cubicBezTo>
                      <a:pt x="437871" y="1438967"/>
                      <a:pt x="274300" y="1355591"/>
                      <a:pt x="0" y="1392865"/>
                    </a:cubicBezTo>
                    <a:cubicBezTo>
                      <a:pt x="-4705" y="1167871"/>
                      <a:pt x="18406" y="1049537"/>
                      <a:pt x="0" y="900719"/>
                    </a:cubicBezTo>
                    <a:cubicBezTo>
                      <a:pt x="-18406" y="751901"/>
                      <a:pt x="7580" y="559462"/>
                      <a:pt x="0" y="422502"/>
                    </a:cubicBezTo>
                    <a:cubicBezTo>
                      <a:pt x="-7580" y="285542"/>
                      <a:pt x="6488" y="197824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3634052109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anchor="ctr" anchorCtr="0">
                <a:noAutofit/>
              </a:bodyPr>
              <a:lstStyle/>
              <a:p>
                <a:pPr marL="169863"/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7.51+9.18+16.25+46.87+53.12+59.37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.459</m:t>
                        </m:r>
                      </m:den>
                    </m:f>
                  </m:oMath>
                </a14:m>
                <a:r>
                  <a:rPr lang="en-US" sz="2400" i="1" dirty="0">
                    <a:latin typeface="Cambria Math" panose="02040503050406030204" pitchFamily="18" charset="0"/>
                  </a:rPr>
                  <a:t> </a:t>
                </a:r>
              </a:p>
              <a:p>
                <a:pPr marL="169863"/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92.325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.459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3D052A1A-6A03-4CE1-BA89-3EBD4A39145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4187" y="4497572"/>
                <a:ext cx="5095803" cy="139286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3634052109">
                      <a:custGeom>
                        <a:avLst/>
                        <a:gdLst>
                          <a:gd name="connsiteX0" fmla="*/ 0 w 5095803"/>
                          <a:gd name="connsiteY0" fmla="*/ 0 h 1392865"/>
                          <a:gd name="connsiteX1" fmla="*/ 464284 w 5095803"/>
                          <a:gd name="connsiteY1" fmla="*/ 0 h 1392865"/>
                          <a:gd name="connsiteX2" fmla="*/ 979527 w 5095803"/>
                          <a:gd name="connsiteY2" fmla="*/ 0 h 1392865"/>
                          <a:gd name="connsiteX3" fmla="*/ 1443811 w 5095803"/>
                          <a:gd name="connsiteY3" fmla="*/ 0 h 1392865"/>
                          <a:gd name="connsiteX4" fmla="*/ 1959053 w 5095803"/>
                          <a:gd name="connsiteY4" fmla="*/ 0 h 1392865"/>
                          <a:gd name="connsiteX5" fmla="*/ 2423337 w 5095803"/>
                          <a:gd name="connsiteY5" fmla="*/ 0 h 1392865"/>
                          <a:gd name="connsiteX6" fmla="*/ 2836664 w 5095803"/>
                          <a:gd name="connsiteY6" fmla="*/ 0 h 1392865"/>
                          <a:gd name="connsiteX7" fmla="*/ 3453822 w 5095803"/>
                          <a:gd name="connsiteY7" fmla="*/ 0 h 1392865"/>
                          <a:gd name="connsiteX8" fmla="*/ 3867148 w 5095803"/>
                          <a:gd name="connsiteY8" fmla="*/ 0 h 1392865"/>
                          <a:gd name="connsiteX9" fmla="*/ 4331433 w 5095803"/>
                          <a:gd name="connsiteY9" fmla="*/ 0 h 1392865"/>
                          <a:gd name="connsiteX10" fmla="*/ 5095803 w 5095803"/>
                          <a:gd name="connsiteY10" fmla="*/ 0 h 1392865"/>
                          <a:gd name="connsiteX11" fmla="*/ 5095803 w 5095803"/>
                          <a:gd name="connsiteY11" fmla="*/ 478217 h 1392865"/>
                          <a:gd name="connsiteX12" fmla="*/ 5095803 w 5095803"/>
                          <a:gd name="connsiteY12" fmla="*/ 928577 h 1392865"/>
                          <a:gd name="connsiteX13" fmla="*/ 5095803 w 5095803"/>
                          <a:gd name="connsiteY13" fmla="*/ 1392865 h 1392865"/>
                          <a:gd name="connsiteX14" fmla="*/ 4529603 w 5095803"/>
                          <a:gd name="connsiteY14" fmla="*/ 1392865 h 1392865"/>
                          <a:gd name="connsiteX15" fmla="*/ 3861486 w 5095803"/>
                          <a:gd name="connsiteY15" fmla="*/ 1392865 h 1392865"/>
                          <a:gd name="connsiteX16" fmla="*/ 3193370 w 5095803"/>
                          <a:gd name="connsiteY16" fmla="*/ 1392865 h 1392865"/>
                          <a:gd name="connsiteX17" fmla="*/ 2780044 w 5095803"/>
                          <a:gd name="connsiteY17" fmla="*/ 1392865 h 1392865"/>
                          <a:gd name="connsiteX18" fmla="*/ 2264801 w 5095803"/>
                          <a:gd name="connsiteY18" fmla="*/ 1392865 h 1392865"/>
                          <a:gd name="connsiteX19" fmla="*/ 1851475 w 5095803"/>
                          <a:gd name="connsiteY19" fmla="*/ 1392865 h 1392865"/>
                          <a:gd name="connsiteX20" fmla="*/ 1183359 w 5095803"/>
                          <a:gd name="connsiteY20" fmla="*/ 1392865 h 1392865"/>
                          <a:gd name="connsiteX21" fmla="*/ 770032 w 5095803"/>
                          <a:gd name="connsiteY21" fmla="*/ 1392865 h 1392865"/>
                          <a:gd name="connsiteX22" fmla="*/ 0 w 5095803"/>
                          <a:gd name="connsiteY22" fmla="*/ 1392865 h 1392865"/>
                          <a:gd name="connsiteX23" fmla="*/ 0 w 5095803"/>
                          <a:gd name="connsiteY23" fmla="*/ 928577 h 1392865"/>
                          <a:gd name="connsiteX24" fmla="*/ 0 w 5095803"/>
                          <a:gd name="connsiteY24" fmla="*/ 478217 h 1392865"/>
                          <a:gd name="connsiteX25" fmla="*/ 0 w 5095803"/>
                          <a:gd name="connsiteY25" fmla="*/ 0 h 1392865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  <a:cxn ang="0">
                            <a:pos x="connsiteX16" y="connsiteY16"/>
                          </a:cxn>
                          <a:cxn ang="0">
                            <a:pos x="connsiteX17" y="connsiteY17"/>
                          </a:cxn>
                          <a:cxn ang="0">
                            <a:pos x="connsiteX18" y="connsiteY18"/>
                          </a:cxn>
                          <a:cxn ang="0">
                            <a:pos x="connsiteX19" y="connsiteY19"/>
                          </a:cxn>
                          <a:cxn ang="0">
                            <a:pos x="connsiteX20" y="connsiteY20"/>
                          </a:cxn>
                          <a:cxn ang="0">
                            <a:pos x="connsiteX21" y="connsiteY21"/>
                          </a:cxn>
                          <a:cxn ang="0">
                            <a:pos x="connsiteX22" y="connsiteY22"/>
                          </a:cxn>
                          <a:cxn ang="0">
                            <a:pos x="connsiteX23" y="connsiteY23"/>
                          </a:cxn>
                          <a:cxn ang="0">
                            <a:pos x="connsiteX24" y="connsiteY24"/>
                          </a:cxn>
                          <a:cxn ang="0">
                            <a:pos x="connsiteX25" y="connsiteY25"/>
                          </a:cxn>
                        </a:cxnLst>
                        <a:rect l="l" t="t" r="r" b="b"/>
                        <a:pathLst>
                          <a:path w="5095803" h="1392865" fill="none" extrusionOk="0">
                            <a:moveTo>
                              <a:pt x="0" y="0"/>
                            </a:moveTo>
                            <a:cubicBezTo>
                              <a:pt x="110974" y="-54028"/>
                              <a:pt x="313701" y="38557"/>
                              <a:pt x="464284" y="0"/>
                            </a:cubicBezTo>
                            <a:cubicBezTo>
                              <a:pt x="614867" y="-38557"/>
                              <a:pt x="864214" y="2801"/>
                              <a:pt x="979527" y="0"/>
                            </a:cubicBezTo>
                            <a:cubicBezTo>
                              <a:pt x="1094840" y="-2801"/>
                              <a:pt x="1340167" y="29613"/>
                              <a:pt x="1443811" y="0"/>
                            </a:cubicBezTo>
                            <a:cubicBezTo>
                              <a:pt x="1547455" y="-29613"/>
                              <a:pt x="1773951" y="36127"/>
                              <a:pt x="1959053" y="0"/>
                            </a:cubicBezTo>
                            <a:cubicBezTo>
                              <a:pt x="2144155" y="-36127"/>
                              <a:pt x="2244263" y="43542"/>
                              <a:pt x="2423337" y="0"/>
                            </a:cubicBezTo>
                            <a:cubicBezTo>
                              <a:pt x="2602411" y="-43542"/>
                              <a:pt x="2671800" y="27562"/>
                              <a:pt x="2836664" y="0"/>
                            </a:cubicBezTo>
                            <a:cubicBezTo>
                              <a:pt x="3001528" y="-27562"/>
                              <a:pt x="3201652" y="21583"/>
                              <a:pt x="3453822" y="0"/>
                            </a:cubicBezTo>
                            <a:cubicBezTo>
                              <a:pt x="3705992" y="-21583"/>
                              <a:pt x="3749476" y="7635"/>
                              <a:pt x="3867148" y="0"/>
                            </a:cubicBezTo>
                            <a:cubicBezTo>
                              <a:pt x="3984820" y="-7635"/>
                              <a:pt x="4230069" y="22955"/>
                              <a:pt x="4331433" y="0"/>
                            </a:cubicBezTo>
                            <a:cubicBezTo>
                              <a:pt x="4432798" y="-22955"/>
                              <a:pt x="4843957" y="76015"/>
                              <a:pt x="5095803" y="0"/>
                            </a:cubicBezTo>
                            <a:cubicBezTo>
                              <a:pt x="5119084" y="121271"/>
                              <a:pt x="5091088" y="343097"/>
                              <a:pt x="5095803" y="478217"/>
                            </a:cubicBezTo>
                            <a:cubicBezTo>
                              <a:pt x="5100518" y="613337"/>
                              <a:pt x="5076248" y="740718"/>
                              <a:pt x="5095803" y="928577"/>
                            </a:cubicBezTo>
                            <a:cubicBezTo>
                              <a:pt x="5115358" y="1116436"/>
                              <a:pt x="5079487" y="1196696"/>
                              <a:pt x="5095803" y="1392865"/>
                            </a:cubicBezTo>
                            <a:cubicBezTo>
                              <a:pt x="4957751" y="1445826"/>
                              <a:pt x="4687288" y="1377616"/>
                              <a:pt x="4529603" y="1392865"/>
                            </a:cubicBezTo>
                            <a:cubicBezTo>
                              <a:pt x="4371918" y="1408114"/>
                              <a:pt x="4090514" y="1366477"/>
                              <a:pt x="3861486" y="1392865"/>
                            </a:cubicBezTo>
                            <a:cubicBezTo>
                              <a:pt x="3632458" y="1419253"/>
                              <a:pt x="3441089" y="1346056"/>
                              <a:pt x="3193370" y="1392865"/>
                            </a:cubicBezTo>
                            <a:cubicBezTo>
                              <a:pt x="2945651" y="1439674"/>
                              <a:pt x="2888924" y="1349695"/>
                              <a:pt x="2780044" y="1392865"/>
                            </a:cubicBezTo>
                            <a:cubicBezTo>
                              <a:pt x="2671164" y="1436035"/>
                              <a:pt x="2483087" y="1389500"/>
                              <a:pt x="2264801" y="1392865"/>
                            </a:cubicBezTo>
                            <a:cubicBezTo>
                              <a:pt x="2046515" y="1396230"/>
                              <a:pt x="1999346" y="1377812"/>
                              <a:pt x="1851475" y="1392865"/>
                            </a:cubicBezTo>
                            <a:cubicBezTo>
                              <a:pt x="1703604" y="1407918"/>
                              <a:pt x="1371779" y="1330927"/>
                              <a:pt x="1183359" y="1392865"/>
                            </a:cubicBezTo>
                            <a:cubicBezTo>
                              <a:pt x="994939" y="1454803"/>
                              <a:pt x="870028" y="1359604"/>
                              <a:pt x="770032" y="1392865"/>
                            </a:cubicBezTo>
                            <a:cubicBezTo>
                              <a:pt x="670036" y="1426126"/>
                              <a:pt x="371228" y="1381019"/>
                              <a:pt x="0" y="1392865"/>
                            </a:cubicBezTo>
                            <a:cubicBezTo>
                              <a:pt x="-16327" y="1160940"/>
                              <a:pt x="35150" y="1041408"/>
                              <a:pt x="0" y="928577"/>
                            </a:cubicBezTo>
                            <a:cubicBezTo>
                              <a:pt x="-35150" y="815746"/>
                              <a:pt x="11069" y="698134"/>
                              <a:pt x="0" y="478217"/>
                            </a:cubicBezTo>
                            <a:cubicBezTo>
                              <a:pt x="-11069" y="258300"/>
                              <a:pt x="38123" y="122299"/>
                              <a:pt x="0" y="0"/>
                            </a:cubicBezTo>
                            <a:close/>
                          </a:path>
                          <a:path w="5095803" h="1392865" stroke="0" extrusionOk="0">
                            <a:moveTo>
                              <a:pt x="0" y="0"/>
                            </a:moveTo>
                            <a:cubicBezTo>
                              <a:pt x="182846" y="-47895"/>
                              <a:pt x="297940" y="33486"/>
                              <a:pt x="515242" y="0"/>
                            </a:cubicBezTo>
                            <a:cubicBezTo>
                              <a:pt x="732544" y="-33486"/>
                              <a:pt x="813162" y="2357"/>
                              <a:pt x="1081443" y="0"/>
                            </a:cubicBezTo>
                            <a:cubicBezTo>
                              <a:pt x="1349724" y="-2357"/>
                              <a:pt x="1470628" y="47769"/>
                              <a:pt x="1596685" y="0"/>
                            </a:cubicBezTo>
                            <a:cubicBezTo>
                              <a:pt x="1722742" y="-47769"/>
                              <a:pt x="1920327" y="11644"/>
                              <a:pt x="2060969" y="0"/>
                            </a:cubicBezTo>
                            <a:cubicBezTo>
                              <a:pt x="2201611" y="-11644"/>
                              <a:pt x="2359180" y="26625"/>
                              <a:pt x="2576212" y="0"/>
                            </a:cubicBezTo>
                            <a:cubicBezTo>
                              <a:pt x="2793244" y="-26625"/>
                              <a:pt x="2951283" y="17142"/>
                              <a:pt x="3193370" y="0"/>
                            </a:cubicBezTo>
                            <a:cubicBezTo>
                              <a:pt x="3435457" y="-17142"/>
                              <a:pt x="3616026" y="23037"/>
                              <a:pt x="3759570" y="0"/>
                            </a:cubicBezTo>
                            <a:cubicBezTo>
                              <a:pt x="3903114" y="-23037"/>
                              <a:pt x="4199142" y="24839"/>
                              <a:pt x="4325771" y="0"/>
                            </a:cubicBezTo>
                            <a:cubicBezTo>
                              <a:pt x="4452400" y="-24839"/>
                              <a:pt x="4906598" y="63136"/>
                              <a:pt x="5095803" y="0"/>
                            </a:cubicBezTo>
                            <a:cubicBezTo>
                              <a:pt x="5141754" y="105671"/>
                              <a:pt x="5063172" y="336283"/>
                              <a:pt x="5095803" y="450360"/>
                            </a:cubicBezTo>
                            <a:cubicBezTo>
                              <a:pt x="5128434" y="564437"/>
                              <a:pt x="5043520" y="733023"/>
                              <a:pt x="5095803" y="928577"/>
                            </a:cubicBezTo>
                            <a:cubicBezTo>
                              <a:pt x="5148086" y="1124131"/>
                              <a:pt x="5082990" y="1213691"/>
                              <a:pt x="5095803" y="1392865"/>
                            </a:cubicBezTo>
                            <a:cubicBezTo>
                              <a:pt x="4961053" y="1439874"/>
                              <a:pt x="4738895" y="1362347"/>
                              <a:pt x="4631519" y="1392865"/>
                            </a:cubicBezTo>
                            <a:cubicBezTo>
                              <a:pt x="4524143" y="1423383"/>
                              <a:pt x="4272272" y="1335365"/>
                              <a:pt x="4116276" y="1392865"/>
                            </a:cubicBezTo>
                            <a:cubicBezTo>
                              <a:pt x="3960280" y="1450365"/>
                              <a:pt x="3770326" y="1369613"/>
                              <a:pt x="3550076" y="1392865"/>
                            </a:cubicBezTo>
                            <a:cubicBezTo>
                              <a:pt x="3329826" y="1416117"/>
                              <a:pt x="3220571" y="1338764"/>
                              <a:pt x="2983876" y="1392865"/>
                            </a:cubicBezTo>
                            <a:cubicBezTo>
                              <a:pt x="2747181" y="1446966"/>
                              <a:pt x="2665739" y="1359291"/>
                              <a:pt x="2570550" y="1392865"/>
                            </a:cubicBezTo>
                            <a:cubicBezTo>
                              <a:pt x="2475361" y="1426439"/>
                              <a:pt x="2218679" y="1355569"/>
                              <a:pt x="1953391" y="1392865"/>
                            </a:cubicBezTo>
                            <a:cubicBezTo>
                              <a:pt x="1688103" y="1430161"/>
                              <a:pt x="1663184" y="1359512"/>
                              <a:pt x="1540065" y="1392865"/>
                            </a:cubicBezTo>
                            <a:cubicBezTo>
                              <a:pt x="1416946" y="1426218"/>
                              <a:pt x="1166413" y="1363752"/>
                              <a:pt x="1024823" y="1392865"/>
                            </a:cubicBezTo>
                            <a:cubicBezTo>
                              <a:pt x="883233" y="1421978"/>
                              <a:pt x="785121" y="1346763"/>
                              <a:pt x="611496" y="1392865"/>
                            </a:cubicBezTo>
                            <a:cubicBezTo>
                              <a:pt x="437871" y="1438967"/>
                              <a:pt x="274300" y="1355591"/>
                              <a:pt x="0" y="1392865"/>
                            </a:cubicBezTo>
                            <a:cubicBezTo>
                              <a:pt x="-4705" y="1167871"/>
                              <a:pt x="18406" y="1049537"/>
                              <a:pt x="0" y="900719"/>
                            </a:cubicBezTo>
                            <a:cubicBezTo>
                              <a:pt x="-18406" y="751901"/>
                              <a:pt x="7580" y="559462"/>
                              <a:pt x="0" y="422502"/>
                            </a:cubicBezTo>
                            <a:cubicBezTo>
                              <a:pt x="-7580" y="285542"/>
                              <a:pt x="6488" y="197824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82ACBD48-8FA4-4C69-8C76-E03F1B3BA728}"/>
                  </a:ext>
                </a:extLst>
              </p:cNvPr>
              <p:cNvSpPr/>
              <p:nvPr/>
            </p:nvSpPr>
            <p:spPr>
              <a:xfrm>
                <a:off x="8216376" y="4734855"/>
                <a:ext cx="1544312" cy="675622"/>
              </a:xfrm>
              <a:custGeom>
                <a:avLst/>
                <a:gdLst>
                  <a:gd name="connsiteX0" fmla="*/ 0 w 1544312"/>
                  <a:gd name="connsiteY0" fmla="*/ 0 h 675622"/>
                  <a:gd name="connsiteX1" fmla="*/ 530214 w 1544312"/>
                  <a:gd name="connsiteY1" fmla="*/ 0 h 675622"/>
                  <a:gd name="connsiteX2" fmla="*/ 998655 w 1544312"/>
                  <a:gd name="connsiteY2" fmla="*/ 0 h 675622"/>
                  <a:gd name="connsiteX3" fmla="*/ 1544312 w 1544312"/>
                  <a:gd name="connsiteY3" fmla="*/ 0 h 675622"/>
                  <a:gd name="connsiteX4" fmla="*/ 1544312 w 1544312"/>
                  <a:gd name="connsiteY4" fmla="*/ 324299 h 675622"/>
                  <a:gd name="connsiteX5" fmla="*/ 1544312 w 1544312"/>
                  <a:gd name="connsiteY5" fmla="*/ 675622 h 675622"/>
                  <a:gd name="connsiteX6" fmla="*/ 1044984 w 1544312"/>
                  <a:gd name="connsiteY6" fmla="*/ 675622 h 675622"/>
                  <a:gd name="connsiteX7" fmla="*/ 576543 w 1544312"/>
                  <a:gd name="connsiteY7" fmla="*/ 675622 h 675622"/>
                  <a:gd name="connsiteX8" fmla="*/ 0 w 1544312"/>
                  <a:gd name="connsiteY8" fmla="*/ 675622 h 675622"/>
                  <a:gd name="connsiteX9" fmla="*/ 0 w 1544312"/>
                  <a:gd name="connsiteY9" fmla="*/ 344567 h 675622"/>
                  <a:gd name="connsiteX10" fmla="*/ 0 w 1544312"/>
                  <a:gd name="connsiteY10" fmla="*/ 0 h 67562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1544312" h="675622" fill="none" extrusionOk="0">
                    <a:moveTo>
                      <a:pt x="0" y="0"/>
                    </a:moveTo>
                    <a:cubicBezTo>
                      <a:pt x="241102" y="-45239"/>
                      <a:pt x="319103" y="51882"/>
                      <a:pt x="530214" y="0"/>
                    </a:cubicBezTo>
                    <a:cubicBezTo>
                      <a:pt x="741325" y="-51882"/>
                      <a:pt x="891450" y="2478"/>
                      <a:pt x="998655" y="0"/>
                    </a:cubicBezTo>
                    <a:cubicBezTo>
                      <a:pt x="1105860" y="-2478"/>
                      <a:pt x="1346001" y="31916"/>
                      <a:pt x="1544312" y="0"/>
                    </a:cubicBezTo>
                    <a:cubicBezTo>
                      <a:pt x="1560269" y="112568"/>
                      <a:pt x="1539523" y="196155"/>
                      <a:pt x="1544312" y="324299"/>
                    </a:cubicBezTo>
                    <a:cubicBezTo>
                      <a:pt x="1549101" y="452443"/>
                      <a:pt x="1511999" y="540334"/>
                      <a:pt x="1544312" y="675622"/>
                    </a:cubicBezTo>
                    <a:cubicBezTo>
                      <a:pt x="1422682" y="697762"/>
                      <a:pt x="1240819" y="620842"/>
                      <a:pt x="1044984" y="675622"/>
                    </a:cubicBezTo>
                    <a:cubicBezTo>
                      <a:pt x="849149" y="730402"/>
                      <a:pt x="735406" y="653226"/>
                      <a:pt x="576543" y="675622"/>
                    </a:cubicBezTo>
                    <a:cubicBezTo>
                      <a:pt x="417680" y="698018"/>
                      <a:pt x="170848" y="615889"/>
                      <a:pt x="0" y="675622"/>
                    </a:cubicBezTo>
                    <a:cubicBezTo>
                      <a:pt x="-26118" y="562796"/>
                      <a:pt x="2821" y="490969"/>
                      <a:pt x="0" y="344567"/>
                    </a:cubicBezTo>
                    <a:cubicBezTo>
                      <a:pt x="-2821" y="198166"/>
                      <a:pt x="9590" y="145616"/>
                      <a:pt x="0" y="0"/>
                    </a:cubicBezTo>
                    <a:close/>
                  </a:path>
                  <a:path w="1544312" h="675622" stroke="0" extrusionOk="0">
                    <a:moveTo>
                      <a:pt x="0" y="0"/>
                    </a:moveTo>
                    <a:cubicBezTo>
                      <a:pt x="128693" y="-50513"/>
                      <a:pt x="389721" y="16888"/>
                      <a:pt x="530214" y="0"/>
                    </a:cubicBezTo>
                    <a:cubicBezTo>
                      <a:pt x="670707" y="-16888"/>
                      <a:pt x="815305" y="5241"/>
                      <a:pt x="1044984" y="0"/>
                    </a:cubicBezTo>
                    <a:cubicBezTo>
                      <a:pt x="1274663" y="-5241"/>
                      <a:pt x="1423898" y="23868"/>
                      <a:pt x="1544312" y="0"/>
                    </a:cubicBezTo>
                    <a:cubicBezTo>
                      <a:pt x="1568905" y="79802"/>
                      <a:pt x="1509452" y="252013"/>
                      <a:pt x="1544312" y="324299"/>
                    </a:cubicBezTo>
                    <a:cubicBezTo>
                      <a:pt x="1579172" y="396585"/>
                      <a:pt x="1514583" y="537734"/>
                      <a:pt x="1544312" y="675622"/>
                    </a:cubicBezTo>
                    <a:cubicBezTo>
                      <a:pt x="1345453" y="718936"/>
                      <a:pt x="1164653" y="622233"/>
                      <a:pt x="1029541" y="675622"/>
                    </a:cubicBezTo>
                    <a:cubicBezTo>
                      <a:pt x="894429" y="729011"/>
                      <a:pt x="743360" y="642746"/>
                      <a:pt x="545657" y="675622"/>
                    </a:cubicBezTo>
                    <a:cubicBezTo>
                      <a:pt x="347954" y="708498"/>
                      <a:pt x="162681" y="647623"/>
                      <a:pt x="0" y="675622"/>
                    </a:cubicBezTo>
                    <a:cubicBezTo>
                      <a:pt x="-24819" y="573911"/>
                      <a:pt x="16709" y="471776"/>
                      <a:pt x="0" y="324299"/>
                    </a:cubicBezTo>
                    <a:cubicBezTo>
                      <a:pt x="-16709" y="176822"/>
                      <a:pt x="20055" y="71656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61897364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anchor="ctr" anchorCtr="0">
                <a:noAutofit/>
              </a:bodyPr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𝟕𝟖</m:t>
                    </m:r>
                    <m:r>
                      <a:rPr lang="en-US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𝟐𝟏</m:t>
                    </m:r>
                  </m:oMath>
                </a14:m>
                <a:r>
                  <a:rPr lang="en-US" sz="2000" dirty="0">
                    <a:solidFill>
                      <a:srgbClr val="0000FF"/>
                    </a:solidFill>
                  </a:rPr>
                  <a:t> </a:t>
                </a:r>
                <a:endParaRPr lang="en-US" sz="2000" dirty="0"/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82ACBD48-8FA4-4C69-8C76-E03F1B3BA72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16376" y="4734855"/>
                <a:ext cx="1544312" cy="67562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61897364">
                      <a:custGeom>
                        <a:avLst/>
                        <a:gdLst>
                          <a:gd name="connsiteX0" fmla="*/ 0 w 1544312"/>
                          <a:gd name="connsiteY0" fmla="*/ 0 h 675622"/>
                          <a:gd name="connsiteX1" fmla="*/ 530214 w 1544312"/>
                          <a:gd name="connsiteY1" fmla="*/ 0 h 675622"/>
                          <a:gd name="connsiteX2" fmla="*/ 998655 w 1544312"/>
                          <a:gd name="connsiteY2" fmla="*/ 0 h 675622"/>
                          <a:gd name="connsiteX3" fmla="*/ 1544312 w 1544312"/>
                          <a:gd name="connsiteY3" fmla="*/ 0 h 675622"/>
                          <a:gd name="connsiteX4" fmla="*/ 1544312 w 1544312"/>
                          <a:gd name="connsiteY4" fmla="*/ 324299 h 675622"/>
                          <a:gd name="connsiteX5" fmla="*/ 1544312 w 1544312"/>
                          <a:gd name="connsiteY5" fmla="*/ 675622 h 675622"/>
                          <a:gd name="connsiteX6" fmla="*/ 1044984 w 1544312"/>
                          <a:gd name="connsiteY6" fmla="*/ 675622 h 675622"/>
                          <a:gd name="connsiteX7" fmla="*/ 576543 w 1544312"/>
                          <a:gd name="connsiteY7" fmla="*/ 675622 h 675622"/>
                          <a:gd name="connsiteX8" fmla="*/ 0 w 1544312"/>
                          <a:gd name="connsiteY8" fmla="*/ 675622 h 675622"/>
                          <a:gd name="connsiteX9" fmla="*/ 0 w 1544312"/>
                          <a:gd name="connsiteY9" fmla="*/ 344567 h 675622"/>
                          <a:gd name="connsiteX10" fmla="*/ 0 w 1544312"/>
                          <a:gd name="connsiteY10" fmla="*/ 0 h 675622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</a:cxnLst>
                        <a:rect l="l" t="t" r="r" b="b"/>
                        <a:pathLst>
                          <a:path w="1544312" h="675622" fill="none" extrusionOk="0">
                            <a:moveTo>
                              <a:pt x="0" y="0"/>
                            </a:moveTo>
                            <a:cubicBezTo>
                              <a:pt x="241102" y="-45239"/>
                              <a:pt x="319103" y="51882"/>
                              <a:pt x="530214" y="0"/>
                            </a:cubicBezTo>
                            <a:cubicBezTo>
                              <a:pt x="741325" y="-51882"/>
                              <a:pt x="891450" y="2478"/>
                              <a:pt x="998655" y="0"/>
                            </a:cubicBezTo>
                            <a:cubicBezTo>
                              <a:pt x="1105860" y="-2478"/>
                              <a:pt x="1346001" y="31916"/>
                              <a:pt x="1544312" y="0"/>
                            </a:cubicBezTo>
                            <a:cubicBezTo>
                              <a:pt x="1560269" y="112568"/>
                              <a:pt x="1539523" y="196155"/>
                              <a:pt x="1544312" y="324299"/>
                            </a:cubicBezTo>
                            <a:cubicBezTo>
                              <a:pt x="1549101" y="452443"/>
                              <a:pt x="1511999" y="540334"/>
                              <a:pt x="1544312" y="675622"/>
                            </a:cubicBezTo>
                            <a:cubicBezTo>
                              <a:pt x="1422682" y="697762"/>
                              <a:pt x="1240819" y="620842"/>
                              <a:pt x="1044984" y="675622"/>
                            </a:cubicBezTo>
                            <a:cubicBezTo>
                              <a:pt x="849149" y="730402"/>
                              <a:pt x="735406" y="653226"/>
                              <a:pt x="576543" y="675622"/>
                            </a:cubicBezTo>
                            <a:cubicBezTo>
                              <a:pt x="417680" y="698018"/>
                              <a:pt x="170848" y="615889"/>
                              <a:pt x="0" y="675622"/>
                            </a:cubicBezTo>
                            <a:cubicBezTo>
                              <a:pt x="-26118" y="562796"/>
                              <a:pt x="2821" y="490969"/>
                              <a:pt x="0" y="344567"/>
                            </a:cubicBezTo>
                            <a:cubicBezTo>
                              <a:pt x="-2821" y="198166"/>
                              <a:pt x="9590" y="145616"/>
                              <a:pt x="0" y="0"/>
                            </a:cubicBezTo>
                            <a:close/>
                          </a:path>
                          <a:path w="1544312" h="675622" stroke="0" extrusionOk="0">
                            <a:moveTo>
                              <a:pt x="0" y="0"/>
                            </a:moveTo>
                            <a:cubicBezTo>
                              <a:pt x="128693" y="-50513"/>
                              <a:pt x="389721" y="16888"/>
                              <a:pt x="530214" y="0"/>
                            </a:cubicBezTo>
                            <a:cubicBezTo>
                              <a:pt x="670707" y="-16888"/>
                              <a:pt x="815305" y="5241"/>
                              <a:pt x="1044984" y="0"/>
                            </a:cubicBezTo>
                            <a:cubicBezTo>
                              <a:pt x="1274663" y="-5241"/>
                              <a:pt x="1423898" y="23868"/>
                              <a:pt x="1544312" y="0"/>
                            </a:cubicBezTo>
                            <a:cubicBezTo>
                              <a:pt x="1568905" y="79802"/>
                              <a:pt x="1509452" y="252013"/>
                              <a:pt x="1544312" y="324299"/>
                            </a:cubicBezTo>
                            <a:cubicBezTo>
                              <a:pt x="1579172" y="396585"/>
                              <a:pt x="1514583" y="537734"/>
                              <a:pt x="1544312" y="675622"/>
                            </a:cubicBezTo>
                            <a:cubicBezTo>
                              <a:pt x="1345453" y="718936"/>
                              <a:pt x="1164653" y="622233"/>
                              <a:pt x="1029541" y="675622"/>
                            </a:cubicBezTo>
                            <a:cubicBezTo>
                              <a:pt x="894429" y="729011"/>
                              <a:pt x="743360" y="642746"/>
                              <a:pt x="545657" y="675622"/>
                            </a:cubicBezTo>
                            <a:cubicBezTo>
                              <a:pt x="347954" y="708498"/>
                              <a:pt x="162681" y="647623"/>
                              <a:pt x="0" y="675622"/>
                            </a:cubicBezTo>
                            <a:cubicBezTo>
                              <a:pt x="-24819" y="573911"/>
                              <a:pt x="16709" y="471776"/>
                              <a:pt x="0" y="324299"/>
                            </a:cubicBezTo>
                            <a:cubicBezTo>
                              <a:pt x="-16709" y="176822"/>
                              <a:pt x="20055" y="71656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28F1DFE3-C376-4696-8ED6-2C0A084BDFC2}"/>
                  </a:ext>
                </a:extLst>
              </p:cNvPr>
              <p:cNvSpPr/>
              <p:nvPr/>
            </p:nvSpPr>
            <p:spPr>
              <a:xfrm>
                <a:off x="2804188" y="2677461"/>
                <a:ext cx="5095802" cy="1392865"/>
              </a:xfrm>
              <a:custGeom>
                <a:avLst/>
                <a:gdLst>
                  <a:gd name="connsiteX0" fmla="*/ 0 w 5095802"/>
                  <a:gd name="connsiteY0" fmla="*/ 0 h 1392865"/>
                  <a:gd name="connsiteX1" fmla="*/ 464284 w 5095802"/>
                  <a:gd name="connsiteY1" fmla="*/ 0 h 1392865"/>
                  <a:gd name="connsiteX2" fmla="*/ 979526 w 5095802"/>
                  <a:gd name="connsiteY2" fmla="*/ 0 h 1392865"/>
                  <a:gd name="connsiteX3" fmla="*/ 1443811 w 5095802"/>
                  <a:gd name="connsiteY3" fmla="*/ 0 h 1392865"/>
                  <a:gd name="connsiteX4" fmla="*/ 1959053 w 5095802"/>
                  <a:gd name="connsiteY4" fmla="*/ 0 h 1392865"/>
                  <a:gd name="connsiteX5" fmla="*/ 2423337 w 5095802"/>
                  <a:gd name="connsiteY5" fmla="*/ 0 h 1392865"/>
                  <a:gd name="connsiteX6" fmla="*/ 2836663 w 5095802"/>
                  <a:gd name="connsiteY6" fmla="*/ 0 h 1392865"/>
                  <a:gd name="connsiteX7" fmla="*/ 3453821 w 5095802"/>
                  <a:gd name="connsiteY7" fmla="*/ 0 h 1392865"/>
                  <a:gd name="connsiteX8" fmla="*/ 3867148 w 5095802"/>
                  <a:gd name="connsiteY8" fmla="*/ 0 h 1392865"/>
                  <a:gd name="connsiteX9" fmla="*/ 4331432 w 5095802"/>
                  <a:gd name="connsiteY9" fmla="*/ 0 h 1392865"/>
                  <a:gd name="connsiteX10" fmla="*/ 5095802 w 5095802"/>
                  <a:gd name="connsiteY10" fmla="*/ 0 h 1392865"/>
                  <a:gd name="connsiteX11" fmla="*/ 5095802 w 5095802"/>
                  <a:gd name="connsiteY11" fmla="*/ 478217 h 1392865"/>
                  <a:gd name="connsiteX12" fmla="*/ 5095802 w 5095802"/>
                  <a:gd name="connsiteY12" fmla="*/ 928577 h 1392865"/>
                  <a:gd name="connsiteX13" fmla="*/ 5095802 w 5095802"/>
                  <a:gd name="connsiteY13" fmla="*/ 1392865 h 1392865"/>
                  <a:gd name="connsiteX14" fmla="*/ 4529602 w 5095802"/>
                  <a:gd name="connsiteY14" fmla="*/ 1392865 h 1392865"/>
                  <a:gd name="connsiteX15" fmla="*/ 3861486 w 5095802"/>
                  <a:gd name="connsiteY15" fmla="*/ 1392865 h 1392865"/>
                  <a:gd name="connsiteX16" fmla="*/ 3193369 w 5095802"/>
                  <a:gd name="connsiteY16" fmla="*/ 1392865 h 1392865"/>
                  <a:gd name="connsiteX17" fmla="*/ 2780043 w 5095802"/>
                  <a:gd name="connsiteY17" fmla="*/ 1392865 h 1392865"/>
                  <a:gd name="connsiteX18" fmla="*/ 2264801 w 5095802"/>
                  <a:gd name="connsiteY18" fmla="*/ 1392865 h 1392865"/>
                  <a:gd name="connsiteX19" fmla="*/ 1851475 w 5095802"/>
                  <a:gd name="connsiteY19" fmla="*/ 1392865 h 1392865"/>
                  <a:gd name="connsiteX20" fmla="*/ 1183358 w 5095802"/>
                  <a:gd name="connsiteY20" fmla="*/ 1392865 h 1392865"/>
                  <a:gd name="connsiteX21" fmla="*/ 770032 w 5095802"/>
                  <a:gd name="connsiteY21" fmla="*/ 1392865 h 1392865"/>
                  <a:gd name="connsiteX22" fmla="*/ 0 w 5095802"/>
                  <a:gd name="connsiteY22" fmla="*/ 1392865 h 1392865"/>
                  <a:gd name="connsiteX23" fmla="*/ 0 w 5095802"/>
                  <a:gd name="connsiteY23" fmla="*/ 928577 h 1392865"/>
                  <a:gd name="connsiteX24" fmla="*/ 0 w 5095802"/>
                  <a:gd name="connsiteY24" fmla="*/ 478217 h 1392865"/>
                  <a:gd name="connsiteX25" fmla="*/ 0 w 5095802"/>
                  <a:gd name="connsiteY25" fmla="*/ 0 h 1392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</a:cxnLst>
                <a:rect l="l" t="t" r="r" b="b"/>
                <a:pathLst>
                  <a:path w="5095802" h="1392865" fill="none" extrusionOk="0">
                    <a:moveTo>
                      <a:pt x="0" y="0"/>
                    </a:moveTo>
                    <a:cubicBezTo>
                      <a:pt x="110974" y="-54028"/>
                      <a:pt x="313701" y="38557"/>
                      <a:pt x="464284" y="0"/>
                    </a:cubicBezTo>
                    <a:cubicBezTo>
                      <a:pt x="614867" y="-38557"/>
                      <a:pt x="865498" y="10900"/>
                      <a:pt x="979526" y="0"/>
                    </a:cubicBezTo>
                    <a:cubicBezTo>
                      <a:pt x="1093554" y="-10900"/>
                      <a:pt x="1335955" y="23772"/>
                      <a:pt x="1443811" y="0"/>
                    </a:cubicBezTo>
                    <a:cubicBezTo>
                      <a:pt x="1551668" y="-23772"/>
                      <a:pt x="1773951" y="36127"/>
                      <a:pt x="1959053" y="0"/>
                    </a:cubicBezTo>
                    <a:cubicBezTo>
                      <a:pt x="2144155" y="-36127"/>
                      <a:pt x="2244263" y="43542"/>
                      <a:pt x="2423337" y="0"/>
                    </a:cubicBezTo>
                    <a:cubicBezTo>
                      <a:pt x="2602411" y="-43542"/>
                      <a:pt x="2673405" y="33932"/>
                      <a:pt x="2836663" y="0"/>
                    </a:cubicBezTo>
                    <a:cubicBezTo>
                      <a:pt x="2999921" y="-33932"/>
                      <a:pt x="3201651" y="21583"/>
                      <a:pt x="3453821" y="0"/>
                    </a:cubicBezTo>
                    <a:cubicBezTo>
                      <a:pt x="3705991" y="-21583"/>
                      <a:pt x="3740354" y="840"/>
                      <a:pt x="3867148" y="0"/>
                    </a:cubicBezTo>
                    <a:cubicBezTo>
                      <a:pt x="3993942" y="-840"/>
                      <a:pt x="4230341" y="31383"/>
                      <a:pt x="4331432" y="0"/>
                    </a:cubicBezTo>
                    <a:cubicBezTo>
                      <a:pt x="4432523" y="-31383"/>
                      <a:pt x="4843956" y="76015"/>
                      <a:pt x="5095802" y="0"/>
                    </a:cubicBezTo>
                    <a:cubicBezTo>
                      <a:pt x="5119083" y="121271"/>
                      <a:pt x="5091087" y="343097"/>
                      <a:pt x="5095802" y="478217"/>
                    </a:cubicBezTo>
                    <a:cubicBezTo>
                      <a:pt x="5100517" y="613337"/>
                      <a:pt x="5076247" y="740718"/>
                      <a:pt x="5095802" y="928577"/>
                    </a:cubicBezTo>
                    <a:cubicBezTo>
                      <a:pt x="5115357" y="1116436"/>
                      <a:pt x="5079486" y="1196696"/>
                      <a:pt x="5095802" y="1392865"/>
                    </a:cubicBezTo>
                    <a:cubicBezTo>
                      <a:pt x="4957750" y="1445826"/>
                      <a:pt x="4687287" y="1377616"/>
                      <a:pt x="4529602" y="1392865"/>
                    </a:cubicBezTo>
                    <a:cubicBezTo>
                      <a:pt x="4371917" y="1408114"/>
                      <a:pt x="4088447" y="1363073"/>
                      <a:pt x="3861486" y="1392865"/>
                    </a:cubicBezTo>
                    <a:cubicBezTo>
                      <a:pt x="3634525" y="1422657"/>
                      <a:pt x="3441198" y="1352393"/>
                      <a:pt x="3193369" y="1392865"/>
                    </a:cubicBezTo>
                    <a:cubicBezTo>
                      <a:pt x="2945540" y="1433337"/>
                      <a:pt x="2888923" y="1349695"/>
                      <a:pt x="2780043" y="1392865"/>
                    </a:cubicBezTo>
                    <a:cubicBezTo>
                      <a:pt x="2671163" y="1436035"/>
                      <a:pt x="2477277" y="1386013"/>
                      <a:pt x="2264801" y="1392865"/>
                    </a:cubicBezTo>
                    <a:cubicBezTo>
                      <a:pt x="2052325" y="1399717"/>
                      <a:pt x="1999346" y="1377812"/>
                      <a:pt x="1851475" y="1392865"/>
                    </a:cubicBezTo>
                    <a:cubicBezTo>
                      <a:pt x="1703604" y="1407918"/>
                      <a:pt x="1374960" y="1331049"/>
                      <a:pt x="1183358" y="1392865"/>
                    </a:cubicBezTo>
                    <a:cubicBezTo>
                      <a:pt x="991756" y="1454681"/>
                      <a:pt x="867899" y="1358566"/>
                      <a:pt x="770032" y="1392865"/>
                    </a:cubicBezTo>
                    <a:cubicBezTo>
                      <a:pt x="672165" y="1427164"/>
                      <a:pt x="371228" y="1381019"/>
                      <a:pt x="0" y="1392865"/>
                    </a:cubicBezTo>
                    <a:cubicBezTo>
                      <a:pt x="-16327" y="1160940"/>
                      <a:pt x="35150" y="1041408"/>
                      <a:pt x="0" y="928577"/>
                    </a:cubicBezTo>
                    <a:cubicBezTo>
                      <a:pt x="-35150" y="815746"/>
                      <a:pt x="11069" y="698134"/>
                      <a:pt x="0" y="478217"/>
                    </a:cubicBezTo>
                    <a:cubicBezTo>
                      <a:pt x="-11069" y="258300"/>
                      <a:pt x="38123" y="122299"/>
                      <a:pt x="0" y="0"/>
                    </a:cubicBezTo>
                    <a:close/>
                  </a:path>
                  <a:path w="5095802" h="1392865" stroke="0" extrusionOk="0">
                    <a:moveTo>
                      <a:pt x="0" y="0"/>
                    </a:moveTo>
                    <a:cubicBezTo>
                      <a:pt x="182846" y="-47895"/>
                      <a:pt x="297940" y="33486"/>
                      <a:pt x="515242" y="0"/>
                    </a:cubicBezTo>
                    <a:cubicBezTo>
                      <a:pt x="732544" y="-33486"/>
                      <a:pt x="816667" y="9007"/>
                      <a:pt x="1081442" y="0"/>
                    </a:cubicBezTo>
                    <a:cubicBezTo>
                      <a:pt x="1346217" y="-9007"/>
                      <a:pt x="1462970" y="39545"/>
                      <a:pt x="1596685" y="0"/>
                    </a:cubicBezTo>
                    <a:cubicBezTo>
                      <a:pt x="1730400" y="-39545"/>
                      <a:pt x="1920327" y="11644"/>
                      <a:pt x="2060969" y="0"/>
                    </a:cubicBezTo>
                    <a:cubicBezTo>
                      <a:pt x="2201611" y="-11644"/>
                      <a:pt x="2362839" y="27331"/>
                      <a:pt x="2576211" y="0"/>
                    </a:cubicBezTo>
                    <a:cubicBezTo>
                      <a:pt x="2789583" y="-27331"/>
                      <a:pt x="2951282" y="17142"/>
                      <a:pt x="3193369" y="0"/>
                    </a:cubicBezTo>
                    <a:cubicBezTo>
                      <a:pt x="3435456" y="-17142"/>
                      <a:pt x="3616025" y="23037"/>
                      <a:pt x="3759569" y="0"/>
                    </a:cubicBezTo>
                    <a:cubicBezTo>
                      <a:pt x="3903113" y="-23037"/>
                      <a:pt x="4199141" y="24839"/>
                      <a:pt x="4325770" y="0"/>
                    </a:cubicBezTo>
                    <a:cubicBezTo>
                      <a:pt x="4452399" y="-24839"/>
                      <a:pt x="4906597" y="63136"/>
                      <a:pt x="5095802" y="0"/>
                    </a:cubicBezTo>
                    <a:cubicBezTo>
                      <a:pt x="5141753" y="105671"/>
                      <a:pt x="5063171" y="336283"/>
                      <a:pt x="5095802" y="450360"/>
                    </a:cubicBezTo>
                    <a:cubicBezTo>
                      <a:pt x="5128433" y="564437"/>
                      <a:pt x="5043519" y="733023"/>
                      <a:pt x="5095802" y="928577"/>
                    </a:cubicBezTo>
                    <a:cubicBezTo>
                      <a:pt x="5148085" y="1124131"/>
                      <a:pt x="5082989" y="1213691"/>
                      <a:pt x="5095802" y="1392865"/>
                    </a:cubicBezTo>
                    <a:cubicBezTo>
                      <a:pt x="4961052" y="1439874"/>
                      <a:pt x="4738894" y="1362347"/>
                      <a:pt x="4631518" y="1392865"/>
                    </a:cubicBezTo>
                    <a:cubicBezTo>
                      <a:pt x="4524142" y="1423383"/>
                      <a:pt x="4266747" y="1333949"/>
                      <a:pt x="4116276" y="1392865"/>
                    </a:cubicBezTo>
                    <a:cubicBezTo>
                      <a:pt x="3965805" y="1451781"/>
                      <a:pt x="3775183" y="1375472"/>
                      <a:pt x="3550075" y="1392865"/>
                    </a:cubicBezTo>
                    <a:cubicBezTo>
                      <a:pt x="3324967" y="1410258"/>
                      <a:pt x="3220570" y="1338764"/>
                      <a:pt x="2983875" y="1392865"/>
                    </a:cubicBezTo>
                    <a:cubicBezTo>
                      <a:pt x="2747180" y="1446966"/>
                      <a:pt x="2665738" y="1359291"/>
                      <a:pt x="2570549" y="1392865"/>
                    </a:cubicBezTo>
                    <a:cubicBezTo>
                      <a:pt x="2475360" y="1426439"/>
                      <a:pt x="2217547" y="1353253"/>
                      <a:pt x="1953391" y="1392865"/>
                    </a:cubicBezTo>
                    <a:cubicBezTo>
                      <a:pt x="1689235" y="1432477"/>
                      <a:pt x="1663184" y="1359512"/>
                      <a:pt x="1540065" y="1392865"/>
                    </a:cubicBezTo>
                    <a:cubicBezTo>
                      <a:pt x="1416946" y="1426218"/>
                      <a:pt x="1169385" y="1365209"/>
                      <a:pt x="1024822" y="1392865"/>
                    </a:cubicBezTo>
                    <a:cubicBezTo>
                      <a:pt x="880259" y="1420521"/>
                      <a:pt x="779304" y="1386870"/>
                      <a:pt x="611496" y="1392865"/>
                    </a:cubicBezTo>
                    <a:cubicBezTo>
                      <a:pt x="443688" y="1398860"/>
                      <a:pt x="274300" y="1355591"/>
                      <a:pt x="0" y="1392865"/>
                    </a:cubicBezTo>
                    <a:cubicBezTo>
                      <a:pt x="-4705" y="1167871"/>
                      <a:pt x="18406" y="1049537"/>
                      <a:pt x="0" y="900719"/>
                    </a:cubicBezTo>
                    <a:cubicBezTo>
                      <a:pt x="-18406" y="751901"/>
                      <a:pt x="7580" y="559462"/>
                      <a:pt x="0" y="422502"/>
                    </a:cubicBezTo>
                    <a:cubicBezTo>
                      <a:pt x="-7580" y="285542"/>
                      <a:pt x="6488" y="197824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3634052109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anchor="ctr" anchorCtr="0">
                <a:noAutofit/>
              </a:bodyPr>
              <a:lstStyle/>
              <a:p>
                <a:pPr marL="169863"/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1.25+27.5+32.5+21.25+23.75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b="0" i="1" dirty="0">
                    <a:latin typeface="Cambria Math" panose="02040503050406030204" pitchFamily="18" charset="0"/>
                  </a:rPr>
                  <a:t> </a:t>
                </a:r>
              </a:p>
              <a:p>
                <a:pPr marL="169863"/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35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28F1DFE3-C376-4696-8ED6-2C0A084BDFC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4188" y="2677461"/>
                <a:ext cx="5095802" cy="139286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3634052109">
                      <a:custGeom>
                        <a:avLst/>
                        <a:gdLst>
                          <a:gd name="connsiteX0" fmla="*/ 0 w 5095802"/>
                          <a:gd name="connsiteY0" fmla="*/ 0 h 1392865"/>
                          <a:gd name="connsiteX1" fmla="*/ 464284 w 5095802"/>
                          <a:gd name="connsiteY1" fmla="*/ 0 h 1392865"/>
                          <a:gd name="connsiteX2" fmla="*/ 979526 w 5095802"/>
                          <a:gd name="connsiteY2" fmla="*/ 0 h 1392865"/>
                          <a:gd name="connsiteX3" fmla="*/ 1443811 w 5095802"/>
                          <a:gd name="connsiteY3" fmla="*/ 0 h 1392865"/>
                          <a:gd name="connsiteX4" fmla="*/ 1959053 w 5095802"/>
                          <a:gd name="connsiteY4" fmla="*/ 0 h 1392865"/>
                          <a:gd name="connsiteX5" fmla="*/ 2423337 w 5095802"/>
                          <a:gd name="connsiteY5" fmla="*/ 0 h 1392865"/>
                          <a:gd name="connsiteX6" fmla="*/ 2836663 w 5095802"/>
                          <a:gd name="connsiteY6" fmla="*/ 0 h 1392865"/>
                          <a:gd name="connsiteX7" fmla="*/ 3453821 w 5095802"/>
                          <a:gd name="connsiteY7" fmla="*/ 0 h 1392865"/>
                          <a:gd name="connsiteX8" fmla="*/ 3867148 w 5095802"/>
                          <a:gd name="connsiteY8" fmla="*/ 0 h 1392865"/>
                          <a:gd name="connsiteX9" fmla="*/ 4331432 w 5095802"/>
                          <a:gd name="connsiteY9" fmla="*/ 0 h 1392865"/>
                          <a:gd name="connsiteX10" fmla="*/ 5095802 w 5095802"/>
                          <a:gd name="connsiteY10" fmla="*/ 0 h 1392865"/>
                          <a:gd name="connsiteX11" fmla="*/ 5095802 w 5095802"/>
                          <a:gd name="connsiteY11" fmla="*/ 478217 h 1392865"/>
                          <a:gd name="connsiteX12" fmla="*/ 5095802 w 5095802"/>
                          <a:gd name="connsiteY12" fmla="*/ 928577 h 1392865"/>
                          <a:gd name="connsiteX13" fmla="*/ 5095802 w 5095802"/>
                          <a:gd name="connsiteY13" fmla="*/ 1392865 h 1392865"/>
                          <a:gd name="connsiteX14" fmla="*/ 4529602 w 5095802"/>
                          <a:gd name="connsiteY14" fmla="*/ 1392865 h 1392865"/>
                          <a:gd name="connsiteX15" fmla="*/ 3861486 w 5095802"/>
                          <a:gd name="connsiteY15" fmla="*/ 1392865 h 1392865"/>
                          <a:gd name="connsiteX16" fmla="*/ 3193369 w 5095802"/>
                          <a:gd name="connsiteY16" fmla="*/ 1392865 h 1392865"/>
                          <a:gd name="connsiteX17" fmla="*/ 2780043 w 5095802"/>
                          <a:gd name="connsiteY17" fmla="*/ 1392865 h 1392865"/>
                          <a:gd name="connsiteX18" fmla="*/ 2264801 w 5095802"/>
                          <a:gd name="connsiteY18" fmla="*/ 1392865 h 1392865"/>
                          <a:gd name="connsiteX19" fmla="*/ 1851475 w 5095802"/>
                          <a:gd name="connsiteY19" fmla="*/ 1392865 h 1392865"/>
                          <a:gd name="connsiteX20" fmla="*/ 1183358 w 5095802"/>
                          <a:gd name="connsiteY20" fmla="*/ 1392865 h 1392865"/>
                          <a:gd name="connsiteX21" fmla="*/ 770032 w 5095802"/>
                          <a:gd name="connsiteY21" fmla="*/ 1392865 h 1392865"/>
                          <a:gd name="connsiteX22" fmla="*/ 0 w 5095802"/>
                          <a:gd name="connsiteY22" fmla="*/ 1392865 h 1392865"/>
                          <a:gd name="connsiteX23" fmla="*/ 0 w 5095802"/>
                          <a:gd name="connsiteY23" fmla="*/ 928577 h 1392865"/>
                          <a:gd name="connsiteX24" fmla="*/ 0 w 5095802"/>
                          <a:gd name="connsiteY24" fmla="*/ 478217 h 1392865"/>
                          <a:gd name="connsiteX25" fmla="*/ 0 w 5095802"/>
                          <a:gd name="connsiteY25" fmla="*/ 0 h 1392865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  <a:cxn ang="0">
                            <a:pos x="connsiteX16" y="connsiteY16"/>
                          </a:cxn>
                          <a:cxn ang="0">
                            <a:pos x="connsiteX17" y="connsiteY17"/>
                          </a:cxn>
                          <a:cxn ang="0">
                            <a:pos x="connsiteX18" y="connsiteY18"/>
                          </a:cxn>
                          <a:cxn ang="0">
                            <a:pos x="connsiteX19" y="connsiteY19"/>
                          </a:cxn>
                          <a:cxn ang="0">
                            <a:pos x="connsiteX20" y="connsiteY20"/>
                          </a:cxn>
                          <a:cxn ang="0">
                            <a:pos x="connsiteX21" y="connsiteY21"/>
                          </a:cxn>
                          <a:cxn ang="0">
                            <a:pos x="connsiteX22" y="connsiteY22"/>
                          </a:cxn>
                          <a:cxn ang="0">
                            <a:pos x="connsiteX23" y="connsiteY23"/>
                          </a:cxn>
                          <a:cxn ang="0">
                            <a:pos x="connsiteX24" y="connsiteY24"/>
                          </a:cxn>
                          <a:cxn ang="0">
                            <a:pos x="connsiteX25" y="connsiteY25"/>
                          </a:cxn>
                        </a:cxnLst>
                        <a:rect l="l" t="t" r="r" b="b"/>
                        <a:pathLst>
                          <a:path w="5095802" h="1392865" fill="none" extrusionOk="0">
                            <a:moveTo>
                              <a:pt x="0" y="0"/>
                            </a:moveTo>
                            <a:cubicBezTo>
                              <a:pt x="110974" y="-54028"/>
                              <a:pt x="313701" y="38557"/>
                              <a:pt x="464284" y="0"/>
                            </a:cubicBezTo>
                            <a:cubicBezTo>
                              <a:pt x="614867" y="-38557"/>
                              <a:pt x="865498" y="10900"/>
                              <a:pt x="979526" y="0"/>
                            </a:cubicBezTo>
                            <a:cubicBezTo>
                              <a:pt x="1093554" y="-10900"/>
                              <a:pt x="1335955" y="23772"/>
                              <a:pt x="1443811" y="0"/>
                            </a:cubicBezTo>
                            <a:cubicBezTo>
                              <a:pt x="1551668" y="-23772"/>
                              <a:pt x="1773951" y="36127"/>
                              <a:pt x="1959053" y="0"/>
                            </a:cubicBezTo>
                            <a:cubicBezTo>
                              <a:pt x="2144155" y="-36127"/>
                              <a:pt x="2244263" y="43542"/>
                              <a:pt x="2423337" y="0"/>
                            </a:cubicBezTo>
                            <a:cubicBezTo>
                              <a:pt x="2602411" y="-43542"/>
                              <a:pt x="2673405" y="33932"/>
                              <a:pt x="2836663" y="0"/>
                            </a:cubicBezTo>
                            <a:cubicBezTo>
                              <a:pt x="2999921" y="-33932"/>
                              <a:pt x="3201651" y="21583"/>
                              <a:pt x="3453821" y="0"/>
                            </a:cubicBezTo>
                            <a:cubicBezTo>
                              <a:pt x="3705991" y="-21583"/>
                              <a:pt x="3740354" y="840"/>
                              <a:pt x="3867148" y="0"/>
                            </a:cubicBezTo>
                            <a:cubicBezTo>
                              <a:pt x="3993942" y="-840"/>
                              <a:pt x="4230341" y="31383"/>
                              <a:pt x="4331432" y="0"/>
                            </a:cubicBezTo>
                            <a:cubicBezTo>
                              <a:pt x="4432523" y="-31383"/>
                              <a:pt x="4843956" y="76015"/>
                              <a:pt x="5095802" y="0"/>
                            </a:cubicBezTo>
                            <a:cubicBezTo>
                              <a:pt x="5119083" y="121271"/>
                              <a:pt x="5091087" y="343097"/>
                              <a:pt x="5095802" y="478217"/>
                            </a:cubicBezTo>
                            <a:cubicBezTo>
                              <a:pt x="5100517" y="613337"/>
                              <a:pt x="5076247" y="740718"/>
                              <a:pt x="5095802" y="928577"/>
                            </a:cubicBezTo>
                            <a:cubicBezTo>
                              <a:pt x="5115357" y="1116436"/>
                              <a:pt x="5079486" y="1196696"/>
                              <a:pt x="5095802" y="1392865"/>
                            </a:cubicBezTo>
                            <a:cubicBezTo>
                              <a:pt x="4957750" y="1445826"/>
                              <a:pt x="4687287" y="1377616"/>
                              <a:pt x="4529602" y="1392865"/>
                            </a:cubicBezTo>
                            <a:cubicBezTo>
                              <a:pt x="4371917" y="1408114"/>
                              <a:pt x="4088447" y="1363073"/>
                              <a:pt x="3861486" y="1392865"/>
                            </a:cubicBezTo>
                            <a:cubicBezTo>
                              <a:pt x="3634525" y="1422657"/>
                              <a:pt x="3441198" y="1352393"/>
                              <a:pt x="3193369" y="1392865"/>
                            </a:cubicBezTo>
                            <a:cubicBezTo>
                              <a:pt x="2945540" y="1433337"/>
                              <a:pt x="2888923" y="1349695"/>
                              <a:pt x="2780043" y="1392865"/>
                            </a:cubicBezTo>
                            <a:cubicBezTo>
                              <a:pt x="2671163" y="1436035"/>
                              <a:pt x="2477277" y="1386013"/>
                              <a:pt x="2264801" y="1392865"/>
                            </a:cubicBezTo>
                            <a:cubicBezTo>
                              <a:pt x="2052325" y="1399717"/>
                              <a:pt x="1999346" y="1377812"/>
                              <a:pt x="1851475" y="1392865"/>
                            </a:cubicBezTo>
                            <a:cubicBezTo>
                              <a:pt x="1703604" y="1407918"/>
                              <a:pt x="1374960" y="1331049"/>
                              <a:pt x="1183358" y="1392865"/>
                            </a:cubicBezTo>
                            <a:cubicBezTo>
                              <a:pt x="991756" y="1454681"/>
                              <a:pt x="867899" y="1358566"/>
                              <a:pt x="770032" y="1392865"/>
                            </a:cubicBezTo>
                            <a:cubicBezTo>
                              <a:pt x="672165" y="1427164"/>
                              <a:pt x="371228" y="1381019"/>
                              <a:pt x="0" y="1392865"/>
                            </a:cubicBezTo>
                            <a:cubicBezTo>
                              <a:pt x="-16327" y="1160940"/>
                              <a:pt x="35150" y="1041408"/>
                              <a:pt x="0" y="928577"/>
                            </a:cubicBezTo>
                            <a:cubicBezTo>
                              <a:pt x="-35150" y="815746"/>
                              <a:pt x="11069" y="698134"/>
                              <a:pt x="0" y="478217"/>
                            </a:cubicBezTo>
                            <a:cubicBezTo>
                              <a:pt x="-11069" y="258300"/>
                              <a:pt x="38123" y="122299"/>
                              <a:pt x="0" y="0"/>
                            </a:cubicBezTo>
                            <a:close/>
                          </a:path>
                          <a:path w="5095802" h="1392865" stroke="0" extrusionOk="0">
                            <a:moveTo>
                              <a:pt x="0" y="0"/>
                            </a:moveTo>
                            <a:cubicBezTo>
                              <a:pt x="182846" y="-47895"/>
                              <a:pt x="297940" y="33486"/>
                              <a:pt x="515242" y="0"/>
                            </a:cubicBezTo>
                            <a:cubicBezTo>
                              <a:pt x="732544" y="-33486"/>
                              <a:pt x="816667" y="9007"/>
                              <a:pt x="1081442" y="0"/>
                            </a:cubicBezTo>
                            <a:cubicBezTo>
                              <a:pt x="1346217" y="-9007"/>
                              <a:pt x="1462970" y="39545"/>
                              <a:pt x="1596685" y="0"/>
                            </a:cubicBezTo>
                            <a:cubicBezTo>
                              <a:pt x="1730400" y="-39545"/>
                              <a:pt x="1920327" y="11644"/>
                              <a:pt x="2060969" y="0"/>
                            </a:cubicBezTo>
                            <a:cubicBezTo>
                              <a:pt x="2201611" y="-11644"/>
                              <a:pt x="2362839" y="27331"/>
                              <a:pt x="2576211" y="0"/>
                            </a:cubicBezTo>
                            <a:cubicBezTo>
                              <a:pt x="2789583" y="-27331"/>
                              <a:pt x="2951282" y="17142"/>
                              <a:pt x="3193369" y="0"/>
                            </a:cubicBezTo>
                            <a:cubicBezTo>
                              <a:pt x="3435456" y="-17142"/>
                              <a:pt x="3616025" y="23037"/>
                              <a:pt x="3759569" y="0"/>
                            </a:cubicBezTo>
                            <a:cubicBezTo>
                              <a:pt x="3903113" y="-23037"/>
                              <a:pt x="4199141" y="24839"/>
                              <a:pt x="4325770" y="0"/>
                            </a:cubicBezTo>
                            <a:cubicBezTo>
                              <a:pt x="4452399" y="-24839"/>
                              <a:pt x="4906597" y="63136"/>
                              <a:pt x="5095802" y="0"/>
                            </a:cubicBezTo>
                            <a:cubicBezTo>
                              <a:pt x="5141753" y="105671"/>
                              <a:pt x="5063171" y="336283"/>
                              <a:pt x="5095802" y="450360"/>
                            </a:cubicBezTo>
                            <a:cubicBezTo>
                              <a:pt x="5128433" y="564437"/>
                              <a:pt x="5043519" y="733023"/>
                              <a:pt x="5095802" y="928577"/>
                            </a:cubicBezTo>
                            <a:cubicBezTo>
                              <a:pt x="5148085" y="1124131"/>
                              <a:pt x="5082989" y="1213691"/>
                              <a:pt x="5095802" y="1392865"/>
                            </a:cubicBezTo>
                            <a:cubicBezTo>
                              <a:pt x="4961052" y="1439874"/>
                              <a:pt x="4738894" y="1362347"/>
                              <a:pt x="4631518" y="1392865"/>
                            </a:cubicBezTo>
                            <a:cubicBezTo>
                              <a:pt x="4524142" y="1423383"/>
                              <a:pt x="4266747" y="1333949"/>
                              <a:pt x="4116276" y="1392865"/>
                            </a:cubicBezTo>
                            <a:cubicBezTo>
                              <a:pt x="3965805" y="1451781"/>
                              <a:pt x="3775183" y="1375472"/>
                              <a:pt x="3550075" y="1392865"/>
                            </a:cubicBezTo>
                            <a:cubicBezTo>
                              <a:pt x="3324967" y="1410258"/>
                              <a:pt x="3220570" y="1338764"/>
                              <a:pt x="2983875" y="1392865"/>
                            </a:cubicBezTo>
                            <a:cubicBezTo>
                              <a:pt x="2747180" y="1446966"/>
                              <a:pt x="2665738" y="1359291"/>
                              <a:pt x="2570549" y="1392865"/>
                            </a:cubicBezTo>
                            <a:cubicBezTo>
                              <a:pt x="2475360" y="1426439"/>
                              <a:pt x="2217547" y="1353253"/>
                              <a:pt x="1953391" y="1392865"/>
                            </a:cubicBezTo>
                            <a:cubicBezTo>
                              <a:pt x="1689235" y="1432477"/>
                              <a:pt x="1663184" y="1359512"/>
                              <a:pt x="1540065" y="1392865"/>
                            </a:cubicBezTo>
                            <a:cubicBezTo>
                              <a:pt x="1416946" y="1426218"/>
                              <a:pt x="1169385" y="1365209"/>
                              <a:pt x="1024822" y="1392865"/>
                            </a:cubicBezTo>
                            <a:cubicBezTo>
                              <a:pt x="880259" y="1420521"/>
                              <a:pt x="779304" y="1386870"/>
                              <a:pt x="611496" y="1392865"/>
                            </a:cubicBezTo>
                            <a:cubicBezTo>
                              <a:pt x="443688" y="1398860"/>
                              <a:pt x="274300" y="1355591"/>
                              <a:pt x="0" y="1392865"/>
                            </a:cubicBezTo>
                            <a:cubicBezTo>
                              <a:pt x="-4705" y="1167871"/>
                              <a:pt x="18406" y="1049537"/>
                              <a:pt x="0" y="900719"/>
                            </a:cubicBezTo>
                            <a:cubicBezTo>
                              <a:pt x="-18406" y="751901"/>
                              <a:pt x="7580" y="559462"/>
                              <a:pt x="0" y="422502"/>
                            </a:cubicBezTo>
                            <a:cubicBezTo>
                              <a:pt x="-7580" y="285542"/>
                              <a:pt x="6488" y="197824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5C293822-36CF-45F6-944E-45A6B181FC80}"/>
                  </a:ext>
                </a:extLst>
              </p:cNvPr>
              <p:cNvSpPr/>
              <p:nvPr/>
            </p:nvSpPr>
            <p:spPr>
              <a:xfrm>
                <a:off x="8216376" y="2690208"/>
                <a:ext cx="1544312" cy="675622"/>
              </a:xfrm>
              <a:custGeom>
                <a:avLst/>
                <a:gdLst>
                  <a:gd name="connsiteX0" fmla="*/ 0 w 1544312"/>
                  <a:gd name="connsiteY0" fmla="*/ 0 h 675622"/>
                  <a:gd name="connsiteX1" fmla="*/ 530214 w 1544312"/>
                  <a:gd name="connsiteY1" fmla="*/ 0 h 675622"/>
                  <a:gd name="connsiteX2" fmla="*/ 998655 w 1544312"/>
                  <a:gd name="connsiteY2" fmla="*/ 0 h 675622"/>
                  <a:gd name="connsiteX3" fmla="*/ 1544312 w 1544312"/>
                  <a:gd name="connsiteY3" fmla="*/ 0 h 675622"/>
                  <a:gd name="connsiteX4" fmla="*/ 1544312 w 1544312"/>
                  <a:gd name="connsiteY4" fmla="*/ 324299 h 675622"/>
                  <a:gd name="connsiteX5" fmla="*/ 1544312 w 1544312"/>
                  <a:gd name="connsiteY5" fmla="*/ 675622 h 675622"/>
                  <a:gd name="connsiteX6" fmla="*/ 1044984 w 1544312"/>
                  <a:gd name="connsiteY6" fmla="*/ 675622 h 675622"/>
                  <a:gd name="connsiteX7" fmla="*/ 576543 w 1544312"/>
                  <a:gd name="connsiteY7" fmla="*/ 675622 h 675622"/>
                  <a:gd name="connsiteX8" fmla="*/ 0 w 1544312"/>
                  <a:gd name="connsiteY8" fmla="*/ 675622 h 675622"/>
                  <a:gd name="connsiteX9" fmla="*/ 0 w 1544312"/>
                  <a:gd name="connsiteY9" fmla="*/ 344567 h 675622"/>
                  <a:gd name="connsiteX10" fmla="*/ 0 w 1544312"/>
                  <a:gd name="connsiteY10" fmla="*/ 0 h 67562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1544312" h="675622" fill="none" extrusionOk="0">
                    <a:moveTo>
                      <a:pt x="0" y="0"/>
                    </a:moveTo>
                    <a:cubicBezTo>
                      <a:pt x="241102" y="-45239"/>
                      <a:pt x="319103" y="51882"/>
                      <a:pt x="530214" y="0"/>
                    </a:cubicBezTo>
                    <a:cubicBezTo>
                      <a:pt x="741325" y="-51882"/>
                      <a:pt x="891450" y="2478"/>
                      <a:pt x="998655" y="0"/>
                    </a:cubicBezTo>
                    <a:cubicBezTo>
                      <a:pt x="1105860" y="-2478"/>
                      <a:pt x="1346001" y="31916"/>
                      <a:pt x="1544312" y="0"/>
                    </a:cubicBezTo>
                    <a:cubicBezTo>
                      <a:pt x="1560269" y="112568"/>
                      <a:pt x="1539523" y="196155"/>
                      <a:pt x="1544312" y="324299"/>
                    </a:cubicBezTo>
                    <a:cubicBezTo>
                      <a:pt x="1549101" y="452443"/>
                      <a:pt x="1511999" y="540334"/>
                      <a:pt x="1544312" y="675622"/>
                    </a:cubicBezTo>
                    <a:cubicBezTo>
                      <a:pt x="1422682" y="697762"/>
                      <a:pt x="1240819" y="620842"/>
                      <a:pt x="1044984" y="675622"/>
                    </a:cubicBezTo>
                    <a:cubicBezTo>
                      <a:pt x="849149" y="730402"/>
                      <a:pt x="735406" y="653226"/>
                      <a:pt x="576543" y="675622"/>
                    </a:cubicBezTo>
                    <a:cubicBezTo>
                      <a:pt x="417680" y="698018"/>
                      <a:pt x="170848" y="615889"/>
                      <a:pt x="0" y="675622"/>
                    </a:cubicBezTo>
                    <a:cubicBezTo>
                      <a:pt x="-26118" y="562796"/>
                      <a:pt x="2821" y="490969"/>
                      <a:pt x="0" y="344567"/>
                    </a:cubicBezTo>
                    <a:cubicBezTo>
                      <a:pt x="-2821" y="198166"/>
                      <a:pt x="9590" y="145616"/>
                      <a:pt x="0" y="0"/>
                    </a:cubicBezTo>
                    <a:close/>
                  </a:path>
                  <a:path w="1544312" h="675622" stroke="0" extrusionOk="0">
                    <a:moveTo>
                      <a:pt x="0" y="0"/>
                    </a:moveTo>
                    <a:cubicBezTo>
                      <a:pt x="128693" y="-50513"/>
                      <a:pt x="389721" y="16888"/>
                      <a:pt x="530214" y="0"/>
                    </a:cubicBezTo>
                    <a:cubicBezTo>
                      <a:pt x="670707" y="-16888"/>
                      <a:pt x="815305" y="5241"/>
                      <a:pt x="1044984" y="0"/>
                    </a:cubicBezTo>
                    <a:cubicBezTo>
                      <a:pt x="1274663" y="-5241"/>
                      <a:pt x="1423898" y="23868"/>
                      <a:pt x="1544312" y="0"/>
                    </a:cubicBezTo>
                    <a:cubicBezTo>
                      <a:pt x="1568905" y="79802"/>
                      <a:pt x="1509452" y="252013"/>
                      <a:pt x="1544312" y="324299"/>
                    </a:cubicBezTo>
                    <a:cubicBezTo>
                      <a:pt x="1579172" y="396585"/>
                      <a:pt x="1514583" y="537734"/>
                      <a:pt x="1544312" y="675622"/>
                    </a:cubicBezTo>
                    <a:cubicBezTo>
                      <a:pt x="1345453" y="718936"/>
                      <a:pt x="1164653" y="622233"/>
                      <a:pt x="1029541" y="675622"/>
                    </a:cubicBezTo>
                    <a:cubicBezTo>
                      <a:pt x="894429" y="729011"/>
                      <a:pt x="743360" y="642746"/>
                      <a:pt x="545657" y="675622"/>
                    </a:cubicBezTo>
                    <a:cubicBezTo>
                      <a:pt x="347954" y="708498"/>
                      <a:pt x="162681" y="647623"/>
                      <a:pt x="0" y="675622"/>
                    </a:cubicBezTo>
                    <a:cubicBezTo>
                      <a:pt x="-24819" y="573911"/>
                      <a:pt x="16709" y="471776"/>
                      <a:pt x="0" y="324299"/>
                    </a:cubicBezTo>
                    <a:cubicBezTo>
                      <a:pt x="-16709" y="176822"/>
                      <a:pt x="20055" y="71656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61897364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anchor="ctr" anchorCtr="0">
                <a:noAutofit/>
              </a:bodyPr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𝟔𝟕</m:t>
                    </m:r>
                    <m:r>
                      <a:rPr lang="en-US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𝟓</m:t>
                    </m:r>
                  </m:oMath>
                </a14:m>
                <a:r>
                  <a:rPr lang="en-US" sz="2000" b="1" dirty="0">
                    <a:solidFill>
                      <a:srgbClr val="FF0000"/>
                    </a:solidFill>
                  </a:rPr>
                  <a:t> </a:t>
                </a:r>
                <a:endParaRPr lang="en-US" sz="2000" b="1" dirty="0"/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5C293822-36CF-45F6-944E-45A6B181FC8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16376" y="2690208"/>
                <a:ext cx="1544312" cy="67562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61897364">
                      <a:custGeom>
                        <a:avLst/>
                        <a:gdLst>
                          <a:gd name="connsiteX0" fmla="*/ 0 w 1544312"/>
                          <a:gd name="connsiteY0" fmla="*/ 0 h 675622"/>
                          <a:gd name="connsiteX1" fmla="*/ 530214 w 1544312"/>
                          <a:gd name="connsiteY1" fmla="*/ 0 h 675622"/>
                          <a:gd name="connsiteX2" fmla="*/ 998655 w 1544312"/>
                          <a:gd name="connsiteY2" fmla="*/ 0 h 675622"/>
                          <a:gd name="connsiteX3" fmla="*/ 1544312 w 1544312"/>
                          <a:gd name="connsiteY3" fmla="*/ 0 h 675622"/>
                          <a:gd name="connsiteX4" fmla="*/ 1544312 w 1544312"/>
                          <a:gd name="connsiteY4" fmla="*/ 324299 h 675622"/>
                          <a:gd name="connsiteX5" fmla="*/ 1544312 w 1544312"/>
                          <a:gd name="connsiteY5" fmla="*/ 675622 h 675622"/>
                          <a:gd name="connsiteX6" fmla="*/ 1044984 w 1544312"/>
                          <a:gd name="connsiteY6" fmla="*/ 675622 h 675622"/>
                          <a:gd name="connsiteX7" fmla="*/ 576543 w 1544312"/>
                          <a:gd name="connsiteY7" fmla="*/ 675622 h 675622"/>
                          <a:gd name="connsiteX8" fmla="*/ 0 w 1544312"/>
                          <a:gd name="connsiteY8" fmla="*/ 675622 h 675622"/>
                          <a:gd name="connsiteX9" fmla="*/ 0 w 1544312"/>
                          <a:gd name="connsiteY9" fmla="*/ 344567 h 675622"/>
                          <a:gd name="connsiteX10" fmla="*/ 0 w 1544312"/>
                          <a:gd name="connsiteY10" fmla="*/ 0 h 675622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</a:cxnLst>
                        <a:rect l="l" t="t" r="r" b="b"/>
                        <a:pathLst>
                          <a:path w="1544312" h="675622" fill="none" extrusionOk="0">
                            <a:moveTo>
                              <a:pt x="0" y="0"/>
                            </a:moveTo>
                            <a:cubicBezTo>
                              <a:pt x="241102" y="-45239"/>
                              <a:pt x="319103" y="51882"/>
                              <a:pt x="530214" y="0"/>
                            </a:cubicBezTo>
                            <a:cubicBezTo>
                              <a:pt x="741325" y="-51882"/>
                              <a:pt x="891450" y="2478"/>
                              <a:pt x="998655" y="0"/>
                            </a:cubicBezTo>
                            <a:cubicBezTo>
                              <a:pt x="1105860" y="-2478"/>
                              <a:pt x="1346001" y="31916"/>
                              <a:pt x="1544312" y="0"/>
                            </a:cubicBezTo>
                            <a:cubicBezTo>
                              <a:pt x="1560269" y="112568"/>
                              <a:pt x="1539523" y="196155"/>
                              <a:pt x="1544312" y="324299"/>
                            </a:cubicBezTo>
                            <a:cubicBezTo>
                              <a:pt x="1549101" y="452443"/>
                              <a:pt x="1511999" y="540334"/>
                              <a:pt x="1544312" y="675622"/>
                            </a:cubicBezTo>
                            <a:cubicBezTo>
                              <a:pt x="1422682" y="697762"/>
                              <a:pt x="1240819" y="620842"/>
                              <a:pt x="1044984" y="675622"/>
                            </a:cubicBezTo>
                            <a:cubicBezTo>
                              <a:pt x="849149" y="730402"/>
                              <a:pt x="735406" y="653226"/>
                              <a:pt x="576543" y="675622"/>
                            </a:cubicBezTo>
                            <a:cubicBezTo>
                              <a:pt x="417680" y="698018"/>
                              <a:pt x="170848" y="615889"/>
                              <a:pt x="0" y="675622"/>
                            </a:cubicBezTo>
                            <a:cubicBezTo>
                              <a:pt x="-26118" y="562796"/>
                              <a:pt x="2821" y="490969"/>
                              <a:pt x="0" y="344567"/>
                            </a:cubicBezTo>
                            <a:cubicBezTo>
                              <a:pt x="-2821" y="198166"/>
                              <a:pt x="9590" y="145616"/>
                              <a:pt x="0" y="0"/>
                            </a:cubicBezTo>
                            <a:close/>
                          </a:path>
                          <a:path w="1544312" h="675622" stroke="0" extrusionOk="0">
                            <a:moveTo>
                              <a:pt x="0" y="0"/>
                            </a:moveTo>
                            <a:cubicBezTo>
                              <a:pt x="128693" y="-50513"/>
                              <a:pt x="389721" y="16888"/>
                              <a:pt x="530214" y="0"/>
                            </a:cubicBezTo>
                            <a:cubicBezTo>
                              <a:pt x="670707" y="-16888"/>
                              <a:pt x="815305" y="5241"/>
                              <a:pt x="1044984" y="0"/>
                            </a:cubicBezTo>
                            <a:cubicBezTo>
                              <a:pt x="1274663" y="-5241"/>
                              <a:pt x="1423898" y="23868"/>
                              <a:pt x="1544312" y="0"/>
                            </a:cubicBezTo>
                            <a:cubicBezTo>
                              <a:pt x="1568905" y="79802"/>
                              <a:pt x="1509452" y="252013"/>
                              <a:pt x="1544312" y="324299"/>
                            </a:cubicBezTo>
                            <a:cubicBezTo>
                              <a:pt x="1579172" y="396585"/>
                              <a:pt x="1514583" y="537734"/>
                              <a:pt x="1544312" y="675622"/>
                            </a:cubicBezTo>
                            <a:cubicBezTo>
                              <a:pt x="1345453" y="718936"/>
                              <a:pt x="1164653" y="622233"/>
                              <a:pt x="1029541" y="675622"/>
                            </a:cubicBezTo>
                            <a:cubicBezTo>
                              <a:pt x="894429" y="729011"/>
                              <a:pt x="743360" y="642746"/>
                              <a:pt x="545657" y="675622"/>
                            </a:cubicBezTo>
                            <a:cubicBezTo>
                              <a:pt x="347954" y="708498"/>
                              <a:pt x="162681" y="647623"/>
                              <a:pt x="0" y="675622"/>
                            </a:cubicBezTo>
                            <a:cubicBezTo>
                              <a:pt x="-24819" y="573911"/>
                              <a:pt x="16709" y="471776"/>
                              <a:pt x="0" y="324299"/>
                            </a:cubicBezTo>
                            <a:cubicBezTo>
                              <a:pt x="-16709" y="176822"/>
                              <a:pt x="20055" y="71656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51097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/>
            <p:txBody>
              <a:bodyPr/>
              <a:lstStyle/>
              <a:p>
                <a:r>
                  <a:rPr lang="en-US" sz="1800" dirty="0"/>
                  <a:t>Apply the fuzzy output to the equation</a:t>
                </a:r>
              </a:p>
              <a:p>
                <a:r>
                  <a:rPr lang="en-US" sz="1800" dirty="0">
                    <a:solidFill>
                      <a:srgbClr val="FF0000"/>
                    </a:solidFill>
                  </a:rPr>
                  <a:t>Student A</a:t>
                </a:r>
              </a:p>
              <a:p>
                <a:pPr lvl="1"/>
                <a:r>
                  <a:rPr lang="en-US" sz="1800" dirty="0"/>
                  <a:t>Accept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25</m:t>
                    </m:r>
                  </m:oMath>
                </a14:m>
                <a:endParaRPr lang="en-US" sz="1800" b="0" dirty="0">
                  <a:ea typeface="Cambria Math" panose="02040503050406030204" pitchFamily="18" charset="0"/>
                </a:endParaRPr>
              </a:p>
              <a:p>
                <a:pPr lvl="1"/>
                <a:r>
                  <a:rPr lang="en-US" sz="1800" dirty="0"/>
                  <a:t>Consider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.5</m:t>
                    </m:r>
                  </m:oMath>
                </a14:m>
                <a:endParaRPr lang="en-US" sz="1800" dirty="0"/>
              </a:p>
              <a:p>
                <a:pPr lvl="1"/>
                <a:r>
                  <a:rPr lang="en-US" sz="1800" dirty="0"/>
                  <a:t>Rejected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800" dirty="0"/>
              </a:p>
              <a:p>
                <a:r>
                  <a:rPr lang="en-US" sz="1800" dirty="0">
                    <a:solidFill>
                      <a:srgbClr val="0000FF"/>
                    </a:solidFill>
                  </a:rPr>
                  <a:t>Student B</a:t>
                </a:r>
              </a:p>
              <a:p>
                <a:pPr lvl="1"/>
                <a:r>
                  <a:rPr lang="en-US" sz="1800" dirty="0"/>
                  <a:t>Accepted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625</m:t>
                    </m:r>
                  </m:oMath>
                </a14:m>
                <a:endParaRPr lang="en-US" sz="1800" dirty="0">
                  <a:ea typeface="Cambria Math" panose="02040503050406030204" pitchFamily="18" charset="0"/>
                </a:endParaRPr>
              </a:p>
              <a:p>
                <a:pPr lvl="1"/>
                <a:r>
                  <a:rPr lang="en-US" sz="1800" dirty="0"/>
                  <a:t>Considered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=0.167</m:t>
                    </m:r>
                  </m:oMath>
                </a14:m>
                <a:endParaRPr lang="en-US" sz="1800" dirty="0"/>
              </a:p>
              <a:p>
                <a:pPr lvl="1"/>
                <a:r>
                  <a:rPr lang="en-US" sz="1800" dirty="0"/>
                  <a:t>Rejected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800" dirty="0"/>
              </a:p>
              <a:p>
                <a:pPr lvl="1"/>
                <a:endParaRPr lang="en-US" sz="18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7E96110C-4B1B-4615-9C51-94905E2FA0C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blipFill>
                <a:blip r:embed="rId3"/>
                <a:stretch>
                  <a:fillRect t="-758" b="-1061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71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uzzification – </a:t>
            </a:r>
            <a:r>
              <a:rPr lang="en-US" dirty="0" err="1"/>
              <a:t>Sugeno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BE9724E-3A90-4D0B-8521-332CAA5A5B9B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3AB6859B-DD80-403C-A99E-69742C4E97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54800" y="3460893"/>
            <a:ext cx="4949887" cy="260604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3F28198-8EB7-4E16-AB8C-191ABF2941AC}"/>
                  </a:ext>
                </a:extLst>
              </p:cNvPr>
              <p:cNvSpPr/>
              <p:nvPr/>
            </p:nvSpPr>
            <p:spPr>
              <a:xfrm>
                <a:off x="7239713" y="2274832"/>
                <a:ext cx="2195023" cy="888886"/>
              </a:xfrm>
              <a:custGeom>
                <a:avLst/>
                <a:gdLst>
                  <a:gd name="connsiteX0" fmla="*/ 0 w 2195023"/>
                  <a:gd name="connsiteY0" fmla="*/ 0 h 888886"/>
                  <a:gd name="connsiteX1" fmla="*/ 548756 w 2195023"/>
                  <a:gd name="connsiteY1" fmla="*/ 0 h 888886"/>
                  <a:gd name="connsiteX2" fmla="*/ 1097512 w 2195023"/>
                  <a:gd name="connsiteY2" fmla="*/ 0 h 888886"/>
                  <a:gd name="connsiteX3" fmla="*/ 1624317 w 2195023"/>
                  <a:gd name="connsiteY3" fmla="*/ 0 h 888886"/>
                  <a:gd name="connsiteX4" fmla="*/ 2195023 w 2195023"/>
                  <a:gd name="connsiteY4" fmla="*/ 0 h 888886"/>
                  <a:gd name="connsiteX5" fmla="*/ 2195023 w 2195023"/>
                  <a:gd name="connsiteY5" fmla="*/ 435554 h 888886"/>
                  <a:gd name="connsiteX6" fmla="*/ 2195023 w 2195023"/>
                  <a:gd name="connsiteY6" fmla="*/ 888886 h 888886"/>
                  <a:gd name="connsiteX7" fmla="*/ 1668217 w 2195023"/>
                  <a:gd name="connsiteY7" fmla="*/ 888886 h 888886"/>
                  <a:gd name="connsiteX8" fmla="*/ 1163362 w 2195023"/>
                  <a:gd name="connsiteY8" fmla="*/ 888886 h 888886"/>
                  <a:gd name="connsiteX9" fmla="*/ 680457 w 2195023"/>
                  <a:gd name="connsiteY9" fmla="*/ 888886 h 888886"/>
                  <a:gd name="connsiteX10" fmla="*/ 0 w 2195023"/>
                  <a:gd name="connsiteY10" fmla="*/ 888886 h 888886"/>
                  <a:gd name="connsiteX11" fmla="*/ 0 w 2195023"/>
                  <a:gd name="connsiteY11" fmla="*/ 462221 h 888886"/>
                  <a:gd name="connsiteX12" fmla="*/ 0 w 2195023"/>
                  <a:gd name="connsiteY12" fmla="*/ 0 h 8888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2195023" h="888886" fill="none" extrusionOk="0">
                    <a:moveTo>
                      <a:pt x="0" y="0"/>
                    </a:moveTo>
                    <a:cubicBezTo>
                      <a:pt x="161098" y="-18006"/>
                      <a:pt x="315049" y="41428"/>
                      <a:pt x="548756" y="0"/>
                    </a:cubicBezTo>
                    <a:cubicBezTo>
                      <a:pt x="782463" y="-41428"/>
                      <a:pt x="959416" y="22811"/>
                      <a:pt x="1097512" y="0"/>
                    </a:cubicBezTo>
                    <a:cubicBezTo>
                      <a:pt x="1235608" y="-22811"/>
                      <a:pt x="1379558" y="45581"/>
                      <a:pt x="1624317" y="0"/>
                    </a:cubicBezTo>
                    <a:cubicBezTo>
                      <a:pt x="1869077" y="-45581"/>
                      <a:pt x="1956481" y="66485"/>
                      <a:pt x="2195023" y="0"/>
                    </a:cubicBezTo>
                    <a:cubicBezTo>
                      <a:pt x="2229527" y="170010"/>
                      <a:pt x="2180900" y="344477"/>
                      <a:pt x="2195023" y="435554"/>
                    </a:cubicBezTo>
                    <a:cubicBezTo>
                      <a:pt x="2209146" y="526631"/>
                      <a:pt x="2140698" y="667480"/>
                      <a:pt x="2195023" y="888886"/>
                    </a:cubicBezTo>
                    <a:cubicBezTo>
                      <a:pt x="1975171" y="913767"/>
                      <a:pt x="1802077" y="877994"/>
                      <a:pt x="1668217" y="888886"/>
                    </a:cubicBezTo>
                    <a:cubicBezTo>
                      <a:pt x="1534357" y="899778"/>
                      <a:pt x="1346306" y="863299"/>
                      <a:pt x="1163362" y="888886"/>
                    </a:cubicBezTo>
                    <a:cubicBezTo>
                      <a:pt x="980418" y="914473"/>
                      <a:pt x="808407" y="859700"/>
                      <a:pt x="680457" y="888886"/>
                    </a:cubicBezTo>
                    <a:cubicBezTo>
                      <a:pt x="552507" y="918072"/>
                      <a:pt x="144204" y="864398"/>
                      <a:pt x="0" y="888886"/>
                    </a:cubicBezTo>
                    <a:cubicBezTo>
                      <a:pt x="-34725" y="707821"/>
                      <a:pt x="41114" y="584566"/>
                      <a:pt x="0" y="462221"/>
                    </a:cubicBezTo>
                    <a:cubicBezTo>
                      <a:pt x="-41114" y="339877"/>
                      <a:pt x="20923" y="122806"/>
                      <a:pt x="0" y="0"/>
                    </a:cubicBezTo>
                    <a:close/>
                  </a:path>
                  <a:path w="2195023" h="888886" stroke="0" extrusionOk="0">
                    <a:moveTo>
                      <a:pt x="0" y="0"/>
                    </a:moveTo>
                    <a:cubicBezTo>
                      <a:pt x="187797" y="-29443"/>
                      <a:pt x="351296" y="31226"/>
                      <a:pt x="526806" y="0"/>
                    </a:cubicBezTo>
                    <a:cubicBezTo>
                      <a:pt x="702316" y="-31226"/>
                      <a:pt x="831167" y="5097"/>
                      <a:pt x="1119462" y="0"/>
                    </a:cubicBezTo>
                    <a:cubicBezTo>
                      <a:pt x="1407757" y="-5097"/>
                      <a:pt x="1510050" y="58055"/>
                      <a:pt x="1624317" y="0"/>
                    </a:cubicBezTo>
                    <a:cubicBezTo>
                      <a:pt x="1738584" y="-58055"/>
                      <a:pt x="1953255" y="37387"/>
                      <a:pt x="2195023" y="0"/>
                    </a:cubicBezTo>
                    <a:cubicBezTo>
                      <a:pt x="2203256" y="87186"/>
                      <a:pt x="2151486" y="215259"/>
                      <a:pt x="2195023" y="426665"/>
                    </a:cubicBezTo>
                    <a:cubicBezTo>
                      <a:pt x="2238560" y="638072"/>
                      <a:pt x="2191273" y="664863"/>
                      <a:pt x="2195023" y="888886"/>
                    </a:cubicBezTo>
                    <a:cubicBezTo>
                      <a:pt x="1949274" y="932481"/>
                      <a:pt x="1846797" y="846211"/>
                      <a:pt x="1646267" y="888886"/>
                    </a:cubicBezTo>
                    <a:cubicBezTo>
                      <a:pt x="1445737" y="931561"/>
                      <a:pt x="1248255" y="847768"/>
                      <a:pt x="1141412" y="888886"/>
                    </a:cubicBezTo>
                    <a:cubicBezTo>
                      <a:pt x="1034570" y="930004"/>
                      <a:pt x="869558" y="844768"/>
                      <a:pt x="636557" y="888886"/>
                    </a:cubicBezTo>
                    <a:cubicBezTo>
                      <a:pt x="403556" y="933004"/>
                      <a:pt x="152537" y="873396"/>
                      <a:pt x="0" y="888886"/>
                    </a:cubicBezTo>
                    <a:cubicBezTo>
                      <a:pt x="-1092" y="726401"/>
                      <a:pt x="24254" y="548224"/>
                      <a:pt x="0" y="462221"/>
                    </a:cubicBezTo>
                    <a:cubicBezTo>
                      <a:pt x="-24254" y="376218"/>
                      <a:pt x="1297" y="174431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659343735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anchor="ctr" anchorCtr="0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3F28198-8EB7-4E16-AB8C-191ABF2941A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39713" y="2274832"/>
                <a:ext cx="2195023" cy="88888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659343735">
                      <a:custGeom>
                        <a:avLst/>
                        <a:gdLst>
                          <a:gd name="connsiteX0" fmla="*/ 0 w 2195023"/>
                          <a:gd name="connsiteY0" fmla="*/ 0 h 888886"/>
                          <a:gd name="connsiteX1" fmla="*/ 548756 w 2195023"/>
                          <a:gd name="connsiteY1" fmla="*/ 0 h 888886"/>
                          <a:gd name="connsiteX2" fmla="*/ 1097512 w 2195023"/>
                          <a:gd name="connsiteY2" fmla="*/ 0 h 888886"/>
                          <a:gd name="connsiteX3" fmla="*/ 1624317 w 2195023"/>
                          <a:gd name="connsiteY3" fmla="*/ 0 h 888886"/>
                          <a:gd name="connsiteX4" fmla="*/ 2195023 w 2195023"/>
                          <a:gd name="connsiteY4" fmla="*/ 0 h 888886"/>
                          <a:gd name="connsiteX5" fmla="*/ 2195023 w 2195023"/>
                          <a:gd name="connsiteY5" fmla="*/ 435554 h 888886"/>
                          <a:gd name="connsiteX6" fmla="*/ 2195023 w 2195023"/>
                          <a:gd name="connsiteY6" fmla="*/ 888886 h 888886"/>
                          <a:gd name="connsiteX7" fmla="*/ 1668217 w 2195023"/>
                          <a:gd name="connsiteY7" fmla="*/ 888886 h 888886"/>
                          <a:gd name="connsiteX8" fmla="*/ 1163362 w 2195023"/>
                          <a:gd name="connsiteY8" fmla="*/ 888886 h 888886"/>
                          <a:gd name="connsiteX9" fmla="*/ 680457 w 2195023"/>
                          <a:gd name="connsiteY9" fmla="*/ 888886 h 888886"/>
                          <a:gd name="connsiteX10" fmla="*/ 0 w 2195023"/>
                          <a:gd name="connsiteY10" fmla="*/ 888886 h 888886"/>
                          <a:gd name="connsiteX11" fmla="*/ 0 w 2195023"/>
                          <a:gd name="connsiteY11" fmla="*/ 462221 h 888886"/>
                          <a:gd name="connsiteX12" fmla="*/ 0 w 2195023"/>
                          <a:gd name="connsiteY12" fmla="*/ 0 h 888886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</a:cxnLst>
                        <a:rect l="l" t="t" r="r" b="b"/>
                        <a:pathLst>
                          <a:path w="2195023" h="888886" fill="none" extrusionOk="0">
                            <a:moveTo>
                              <a:pt x="0" y="0"/>
                            </a:moveTo>
                            <a:cubicBezTo>
                              <a:pt x="161098" y="-18006"/>
                              <a:pt x="315049" y="41428"/>
                              <a:pt x="548756" y="0"/>
                            </a:cubicBezTo>
                            <a:cubicBezTo>
                              <a:pt x="782463" y="-41428"/>
                              <a:pt x="959416" y="22811"/>
                              <a:pt x="1097512" y="0"/>
                            </a:cubicBezTo>
                            <a:cubicBezTo>
                              <a:pt x="1235608" y="-22811"/>
                              <a:pt x="1379558" y="45581"/>
                              <a:pt x="1624317" y="0"/>
                            </a:cubicBezTo>
                            <a:cubicBezTo>
                              <a:pt x="1869077" y="-45581"/>
                              <a:pt x="1956481" y="66485"/>
                              <a:pt x="2195023" y="0"/>
                            </a:cubicBezTo>
                            <a:cubicBezTo>
                              <a:pt x="2229527" y="170010"/>
                              <a:pt x="2180900" y="344477"/>
                              <a:pt x="2195023" y="435554"/>
                            </a:cubicBezTo>
                            <a:cubicBezTo>
                              <a:pt x="2209146" y="526631"/>
                              <a:pt x="2140698" y="667480"/>
                              <a:pt x="2195023" y="888886"/>
                            </a:cubicBezTo>
                            <a:cubicBezTo>
                              <a:pt x="1975171" y="913767"/>
                              <a:pt x="1802077" y="877994"/>
                              <a:pt x="1668217" y="888886"/>
                            </a:cubicBezTo>
                            <a:cubicBezTo>
                              <a:pt x="1534357" y="899778"/>
                              <a:pt x="1346306" y="863299"/>
                              <a:pt x="1163362" y="888886"/>
                            </a:cubicBezTo>
                            <a:cubicBezTo>
                              <a:pt x="980418" y="914473"/>
                              <a:pt x="808407" y="859700"/>
                              <a:pt x="680457" y="888886"/>
                            </a:cubicBezTo>
                            <a:cubicBezTo>
                              <a:pt x="552507" y="918072"/>
                              <a:pt x="144204" y="864398"/>
                              <a:pt x="0" y="888886"/>
                            </a:cubicBezTo>
                            <a:cubicBezTo>
                              <a:pt x="-34725" y="707821"/>
                              <a:pt x="41114" y="584566"/>
                              <a:pt x="0" y="462221"/>
                            </a:cubicBezTo>
                            <a:cubicBezTo>
                              <a:pt x="-41114" y="339877"/>
                              <a:pt x="20923" y="122806"/>
                              <a:pt x="0" y="0"/>
                            </a:cubicBezTo>
                            <a:close/>
                          </a:path>
                          <a:path w="2195023" h="888886" stroke="0" extrusionOk="0">
                            <a:moveTo>
                              <a:pt x="0" y="0"/>
                            </a:moveTo>
                            <a:cubicBezTo>
                              <a:pt x="187797" y="-29443"/>
                              <a:pt x="351296" y="31226"/>
                              <a:pt x="526806" y="0"/>
                            </a:cubicBezTo>
                            <a:cubicBezTo>
                              <a:pt x="702316" y="-31226"/>
                              <a:pt x="831167" y="5097"/>
                              <a:pt x="1119462" y="0"/>
                            </a:cubicBezTo>
                            <a:cubicBezTo>
                              <a:pt x="1407757" y="-5097"/>
                              <a:pt x="1510050" y="58055"/>
                              <a:pt x="1624317" y="0"/>
                            </a:cubicBezTo>
                            <a:cubicBezTo>
                              <a:pt x="1738584" y="-58055"/>
                              <a:pt x="1953255" y="37387"/>
                              <a:pt x="2195023" y="0"/>
                            </a:cubicBezTo>
                            <a:cubicBezTo>
                              <a:pt x="2203256" y="87186"/>
                              <a:pt x="2151486" y="215259"/>
                              <a:pt x="2195023" y="426665"/>
                            </a:cubicBezTo>
                            <a:cubicBezTo>
                              <a:pt x="2238560" y="638072"/>
                              <a:pt x="2191273" y="664863"/>
                              <a:pt x="2195023" y="888886"/>
                            </a:cubicBezTo>
                            <a:cubicBezTo>
                              <a:pt x="1949274" y="932481"/>
                              <a:pt x="1846797" y="846211"/>
                              <a:pt x="1646267" y="888886"/>
                            </a:cubicBezTo>
                            <a:cubicBezTo>
                              <a:pt x="1445737" y="931561"/>
                              <a:pt x="1248255" y="847768"/>
                              <a:pt x="1141412" y="888886"/>
                            </a:cubicBezTo>
                            <a:cubicBezTo>
                              <a:pt x="1034570" y="930004"/>
                              <a:pt x="869558" y="844768"/>
                              <a:pt x="636557" y="888886"/>
                            </a:cubicBezTo>
                            <a:cubicBezTo>
                              <a:pt x="403556" y="933004"/>
                              <a:pt x="152537" y="873396"/>
                              <a:pt x="0" y="888886"/>
                            </a:cubicBezTo>
                            <a:cubicBezTo>
                              <a:pt x="-1092" y="726401"/>
                              <a:pt x="24254" y="548224"/>
                              <a:pt x="0" y="462221"/>
                            </a:cubicBezTo>
                            <a:cubicBezTo>
                              <a:pt x="-24254" y="376218"/>
                              <a:pt x="1297" y="174431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879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E96110C-4B1B-4615-9C51-94905E2FA0CA}"/>
              </a:ext>
            </a:extLst>
          </p:cNvPr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/>
              <a:t>Apply the fuzzy output to the equation</a:t>
            </a:r>
          </a:p>
          <a:p>
            <a:r>
              <a:rPr lang="en-US" sz="2000" dirty="0">
                <a:solidFill>
                  <a:srgbClr val="FF0000"/>
                </a:solidFill>
              </a:rPr>
              <a:t>Student A</a:t>
            </a:r>
          </a:p>
          <a:p>
            <a:endParaRPr lang="en-US" sz="1600" dirty="0">
              <a:solidFill>
                <a:srgbClr val="0000FF"/>
              </a:solidFill>
            </a:endParaRPr>
          </a:p>
          <a:p>
            <a:endParaRPr lang="en-US" sz="2000" dirty="0">
              <a:solidFill>
                <a:srgbClr val="0000FF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Student B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61DA23-FD33-49E9-846E-D54953B56AF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72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E93CEB9-D0AA-4C25-8587-102A26E7A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uzzification – </a:t>
            </a:r>
            <a:r>
              <a:rPr lang="en-US" dirty="0" err="1"/>
              <a:t>Sugeno</a:t>
            </a:r>
            <a:endParaRPr lang="en-US" dirty="0"/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F7A34BC-D56A-49A7-AEFC-C5565C0ECEA3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3D052A1A-6A03-4CE1-BA89-3EBD4A391453}"/>
                  </a:ext>
                </a:extLst>
              </p:cNvPr>
              <p:cNvSpPr/>
              <p:nvPr/>
            </p:nvSpPr>
            <p:spPr>
              <a:xfrm>
                <a:off x="2804187" y="4497572"/>
                <a:ext cx="5095803" cy="1392865"/>
              </a:xfrm>
              <a:custGeom>
                <a:avLst/>
                <a:gdLst>
                  <a:gd name="connsiteX0" fmla="*/ 0 w 5095803"/>
                  <a:gd name="connsiteY0" fmla="*/ 0 h 1392865"/>
                  <a:gd name="connsiteX1" fmla="*/ 464284 w 5095803"/>
                  <a:gd name="connsiteY1" fmla="*/ 0 h 1392865"/>
                  <a:gd name="connsiteX2" fmla="*/ 979527 w 5095803"/>
                  <a:gd name="connsiteY2" fmla="*/ 0 h 1392865"/>
                  <a:gd name="connsiteX3" fmla="*/ 1443811 w 5095803"/>
                  <a:gd name="connsiteY3" fmla="*/ 0 h 1392865"/>
                  <a:gd name="connsiteX4" fmla="*/ 1959053 w 5095803"/>
                  <a:gd name="connsiteY4" fmla="*/ 0 h 1392865"/>
                  <a:gd name="connsiteX5" fmla="*/ 2423337 w 5095803"/>
                  <a:gd name="connsiteY5" fmla="*/ 0 h 1392865"/>
                  <a:gd name="connsiteX6" fmla="*/ 2836664 w 5095803"/>
                  <a:gd name="connsiteY6" fmla="*/ 0 h 1392865"/>
                  <a:gd name="connsiteX7" fmla="*/ 3453822 w 5095803"/>
                  <a:gd name="connsiteY7" fmla="*/ 0 h 1392865"/>
                  <a:gd name="connsiteX8" fmla="*/ 3867148 w 5095803"/>
                  <a:gd name="connsiteY8" fmla="*/ 0 h 1392865"/>
                  <a:gd name="connsiteX9" fmla="*/ 4331433 w 5095803"/>
                  <a:gd name="connsiteY9" fmla="*/ 0 h 1392865"/>
                  <a:gd name="connsiteX10" fmla="*/ 5095803 w 5095803"/>
                  <a:gd name="connsiteY10" fmla="*/ 0 h 1392865"/>
                  <a:gd name="connsiteX11" fmla="*/ 5095803 w 5095803"/>
                  <a:gd name="connsiteY11" fmla="*/ 478217 h 1392865"/>
                  <a:gd name="connsiteX12" fmla="*/ 5095803 w 5095803"/>
                  <a:gd name="connsiteY12" fmla="*/ 928577 h 1392865"/>
                  <a:gd name="connsiteX13" fmla="*/ 5095803 w 5095803"/>
                  <a:gd name="connsiteY13" fmla="*/ 1392865 h 1392865"/>
                  <a:gd name="connsiteX14" fmla="*/ 4529603 w 5095803"/>
                  <a:gd name="connsiteY14" fmla="*/ 1392865 h 1392865"/>
                  <a:gd name="connsiteX15" fmla="*/ 3861486 w 5095803"/>
                  <a:gd name="connsiteY15" fmla="*/ 1392865 h 1392865"/>
                  <a:gd name="connsiteX16" fmla="*/ 3193370 w 5095803"/>
                  <a:gd name="connsiteY16" fmla="*/ 1392865 h 1392865"/>
                  <a:gd name="connsiteX17" fmla="*/ 2780044 w 5095803"/>
                  <a:gd name="connsiteY17" fmla="*/ 1392865 h 1392865"/>
                  <a:gd name="connsiteX18" fmla="*/ 2264801 w 5095803"/>
                  <a:gd name="connsiteY18" fmla="*/ 1392865 h 1392865"/>
                  <a:gd name="connsiteX19" fmla="*/ 1851475 w 5095803"/>
                  <a:gd name="connsiteY19" fmla="*/ 1392865 h 1392865"/>
                  <a:gd name="connsiteX20" fmla="*/ 1183359 w 5095803"/>
                  <a:gd name="connsiteY20" fmla="*/ 1392865 h 1392865"/>
                  <a:gd name="connsiteX21" fmla="*/ 770032 w 5095803"/>
                  <a:gd name="connsiteY21" fmla="*/ 1392865 h 1392865"/>
                  <a:gd name="connsiteX22" fmla="*/ 0 w 5095803"/>
                  <a:gd name="connsiteY22" fmla="*/ 1392865 h 1392865"/>
                  <a:gd name="connsiteX23" fmla="*/ 0 w 5095803"/>
                  <a:gd name="connsiteY23" fmla="*/ 928577 h 1392865"/>
                  <a:gd name="connsiteX24" fmla="*/ 0 w 5095803"/>
                  <a:gd name="connsiteY24" fmla="*/ 478217 h 1392865"/>
                  <a:gd name="connsiteX25" fmla="*/ 0 w 5095803"/>
                  <a:gd name="connsiteY25" fmla="*/ 0 h 1392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</a:cxnLst>
                <a:rect l="l" t="t" r="r" b="b"/>
                <a:pathLst>
                  <a:path w="5095803" h="1392865" fill="none" extrusionOk="0">
                    <a:moveTo>
                      <a:pt x="0" y="0"/>
                    </a:moveTo>
                    <a:cubicBezTo>
                      <a:pt x="110974" y="-54028"/>
                      <a:pt x="313701" y="38557"/>
                      <a:pt x="464284" y="0"/>
                    </a:cubicBezTo>
                    <a:cubicBezTo>
                      <a:pt x="614867" y="-38557"/>
                      <a:pt x="864214" y="2801"/>
                      <a:pt x="979527" y="0"/>
                    </a:cubicBezTo>
                    <a:cubicBezTo>
                      <a:pt x="1094840" y="-2801"/>
                      <a:pt x="1340167" y="29613"/>
                      <a:pt x="1443811" y="0"/>
                    </a:cubicBezTo>
                    <a:cubicBezTo>
                      <a:pt x="1547455" y="-29613"/>
                      <a:pt x="1773951" y="36127"/>
                      <a:pt x="1959053" y="0"/>
                    </a:cubicBezTo>
                    <a:cubicBezTo>
                      <a:pt x="2144155" y="-36127"/>
                      <a:pt x="2244263" y="43542"/>
                      <a:pt x="2423337" y="0"/>
                    </a:cubicBezTo>
                    <a:cubicBezTo>
                      <a:pt x="2602411" y="-43542"/>
                      <a:pt x="2671800" y="27562"/>
                      <a:pt x="2836664" y="0"/>
                    </a:cubicBezTo>
                    <a:cubicBezTo>
                      <a:pt x="3001528" y="-27562"/>
                      <a:pt x="3201652" y="21583"/>
                      <a:pt x="3453822" y="0"/>
                    </a:cubicBezTo>
                    <a:cubicBezTo>
                      <a:pt x="3705992" y="-21583"/>
                      <a:pt x="3749476" y="7635"/>
                      <a:pt x="3867148" y="0"/>
                    </a:cubicBezTo>
                    <a:cubicBezTo>
                      <a:pt x="3984820" y="-7635"/>
                      <a:pt x="4230069" y="22955"/>
                      <a:pt x="4331433" y="0"/>
                    </a:cubicBezTo>
                    <a:cubicBezTo>
                      <a:pt x="4432798" y="-22955"/>
                      <a:pt x="4843957" y="76015"/>
                      <a:pt x="5095803" y="0"/>
                    </a:cubicBezTo>
                    <a:cubicBezTo>
                      <a:pt x="5119084" y="121271"/>
                      <a:pt x="5091088" y="343097"/>
                      <a:pt x="5095803" y="478217"/>
                    </a:cubicBezTo>
                    <a:cubicBezTo>
                      <a:pt x="5100518" y="613337"/>
                      <a:pt x="5076248" y="740718"/>
                      <a:pt x="5095803" y="928577"/>
                    </a:cubicBezTo>
                    <a:cubicBezTo>
                      <a:pt x="5115358" y="1116436"/>
                      <a:pt x="5079487" y="1196696"/>
                      <a:pt x="5095803" y="1392865"/>
                    </a:cubicBezTo>
                    <a:cubicBezTo>
                      <a:pt x="4957751" y="1445826"/>
                      <a:pt x="4687288" y="1377616"/>
                      <a:pt x="4529603" y="1392865"/>
                    </a:cubicBezTo>
                    <a:cubicBezTo>
                      <a:pt x="4371918" y="1408114"/>
                      <a:pt x="4090514" y="1366477"/>
                      <a:pt x="3861486" y="1392865"/>
                    </a:cubicBezTo>
                    <a:cubicBezTo>
                      <a:pt x="3632458" y="1419253"/>
                      <a:pt x="3441089" y="1346056"/>
                      <a:pt x="3193370" y="1392865"/>
                    </a:cubicBezTo>
                    <a:cubicBezTo>
                      <a:pt x="2945651" y="1439674"/>
                      <a:pt x="2888924" y="1349695"/>
                      <a:pt x="2780044" y="1392865"/>
                    </a:cubicBezTo>
                    <a:cubicBezTo>
                      <a:pt x="2671164" y="1436035"/>
                      <a:pt x="2483087" y="1389500"/>
                      <a:pt x="2264801" y="1392865"/>
                    </a:cubicBezTo>
                    <a:cubicBezTo>
                      <a:pt x="2046515" y="1396230"/>
                      <a:pt x="1999346" y="1377812"/>
                      <a:pt x="1851475" y="1392865"/>
                    </a:cubicBezTo>
                    <a:cubicBezTo>
                      <a:pt x="1703604" y="1407918"/>
                      <a:pt x="1371779" y="1330927"/>
                      <a:pt x="1183359" y="1392865"/>
                    </a:cubicBezTo>
                    <a:cubicBezTo>
                      <a:pt x="994939" y="1454803"/>
                      <a:pt x="870028" y="1359604"/>
                      <a:pt x="770032" y="1392865"/>
                    </a:cubicBezTo>
                    <a:cubicBezTo>
                      <a:pt x="670036" y="1426126"/>
                      <a:pt x="371228" y="1381019"/>
                      <a:pt x="0" y="1392865"/>
                    </a:cubicBezTo>
                    <a:cubicBezTo>
                      <a:pt x="-16327" y="1160940"/>
                      <a:pt x="35150" y="1041408"/>
                      <a:pt x="0" y="928577"/>
                    </a:cubicBezTo>
                    <a:cubicBezTo>
                      <a:pt x="-35150" y="815746"/>
                      <a:pt x="11069" y="698134"/>
                      <a:pt x="0" y="478217"/>
                    </a:cubicBezTo>
                    <a:cubicBezTo>
                      <a:pt x="-11069" y="258300"/>
                      <a:pt x="38123" y="122299"/>
                      <a:pt x="0" y="0"/>
                    </a:cubicBezTo>
                    <a:close/>
                  </a:path>
                  <a:path w="5095803" h="1392865" stroke="0" extrusionOk="0">
                    <a:moveTo>
                      <a:pt x="0" y="0"/>
                    </a:moveTo>
                    <a:cubicBezTo>
                      <a:pt x="182846" y="-47895"/>
                      <a:pt x="297940" y="33486"/>
                      <a:pt x="515242" y="0"/>
                    </a:cubicBezTo>
                    <a:cubicBezTo>
                      <a:pt x="732544" y="-33486"/>
                      <a:pt x="813162" y="2357"/>
                      <a:pt x="1081443" y="0"/>
                    </a:cubicBezTo>
                    <a:cubicBezTo>
                      <a:pt x="1349724" y="-2357"/>
                      <a:pt x="1470628" y="47769"/>
                      <a:pt x="1596685" y="0"/>
                    </a:cubicBezTo>
                    <a:cubicBezTo>
                      <a:pt x="1722742" y="-47769"/>
                      <a:pt x="1920327" y="11644"/>
                      <a:pt x="2060969" y="0"/>
                    </a:cubicBezTo>
                    <a:cubicBezTo>
                      <a:pt x="2201611" y="-11644"/>
                      <a:pt x="2359180" y="26625"/>
                      <a:pt x="2576212" y="0"/>
                    </a:cubicBezTo>
                    <a:cubicBezTo>
                      <a:pt x="2793244" y="-26625"/>
                      <a:pt x="2951283" y="17142"/>
                      <a:pt x="3193370" y="0"/>
                    </a:cubicBezTo>
                    <a:cubicBezTo>
                      <a:pt x="3435457" y="-17142"/>
                      <a:pt x="3616026" y="23037"/>
                      <a:pt x="3759570" y="0"/>
                    </a:cubicBezTo>
                    <a:cubicBezTo>
                      <a:pt x="3903114" y="-23037"/>
                      <a:pt x="4199142" y="24839"/>
                      <a:pt x="4325771" y="0"/>
                    </a:cubicBezTo>
                    <a:cubicBezTo>
                      <a:pt x="4452400" y="-24839"/>
                      <a:pt x="4906598" y="63136"/>
                      <a:pt x="5095803" y="0"/>
                    </a:cubicBezTo>
                    <a:cubicBezTo>
                      <a:pt x="5141754" y="105671"/>
                      <a:pt x="5063172" y="336283"/>
                      <a:pt x="5095803" y="450360"/>
                    </a:cubicBezTo>
                    <a:cubicBezTo>
                      <a:pt x="5128434" y="564437"/>
                      <a:pt x="5043520" y="733023"/>
                      <a:pt x="5095803" y="928577"/>
                    </a:cubicBezTo>
                    <a:cubicBezTo>
                      <a:pt x="5148086" y="1124131"/>
                      <a:pt x="5082990" y="1213691"/>
                      <a:pt x="5095803" y="1392865"/>
                    </a:cubicBezTo>
                    <a:cubicBezTo>
                      <a:pt x="4961053" y="1439874"/>
                      <a:pt x="4738895" y="1362347"/>
                      <a:pt x="4631519" y="1392865"/>
                    </a:cubicBezTo>
                    <a:cubicBezTo>
                      <a:pt x="4524143" y="1423383"/>
                      <a:pt x="4272272" y="1335365"/>
                      <a:pt x="4116276" y="1392865"/>
                    </a:cubicBezTo>
                    <a:cubicBezTo>
                      <a:pt x="3960280" y="1450365"/>
                      <a:pt x="3770326" y="1369613"/>
                      <a:pt x="3550076" y="1392865"/>
                    </a:cubicBezTo>
                    <a:cubicBezTo>
                      <a:pt x="3329826" y="1416117"/>
                      <a:pt x="3220571" y="1338764"/>
                      <a:pt x="2983876" y="1392865"/>
                    </a:cubicBezTo>
                    <a:cubicBezTo>
                      <a:pt x="2747181" y="1446966"/>
                      <a:pt x="2665739" y="1359291"/>
                      <a:pt x="2570550" y="1392865"/>
                    </a:cubicBezTo>
                    <a:cubicBezTo>
                      <a:pt x="2475361" y="1426439"/>
                      <a:pt x="2218679" y="1355569"/>
                      <a:pt x="1953391" y="1392865"/>
                    </a:cubicBezTo>
                    <a:cubicBezTo>
                      <a:pt x="1688103" y="1430161"/>
                      <a:pt x="1663184" y="1359512"/>
                      <a:pt x="1540065" y="1392865"/>
                    </a:cubicBezTo>
                    <a:cubicBezTo>
                      <a:pt x="1416946" y="1426218"/>
                      <a:pt x="1166413" y="1363752"/>
                      <a:pt x="1024823" y="1392865"/>
                    </a:cubicBezTo>
                    <a:cubicBezTo>
                      <a:pt x="883233" y="1421978"/>
                      <a:pt x="785121" y="1346763"/>
                      <a:pt x="611496" y="1392865"/>
                    </a:cubicBezTo>
                    <a:cubicBezTo>
                      <a:pt x="437871" y="1438967"/>
                      <a:pt x="274300" y="1355591"/>
                      <a:pt x="0" y="1392865"/>
                    </a:cubicBezTo>
                    <a:cubicBezTo>
                      <a:pt x="-4705" y="1167871"/>
                      <a:pt x="18406" y="1049537"/>
                      <a:pt x="0" y="900719"/>
                    </a:cubicBezTo>
                    <a:cubicBezTo>
                      <a:pt x="-18406" y="751901"/>
                      <a:pt x="7580" y="559462"/>
                      <a:pt x="0" y="422502"/>
                    </a:cubicBezTo>
                    <a:cubicBezTo>
                      <a:pt x="-7580" y="285542"/>
                      <a:pt x="6488" y="197824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3634052109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anchor="ctr" anchorCtr="0">
                <a:noAutofit/>
              </a:bodyPr>
              <a:lstStyle/>
              <a:p>
                <a:pPr marL="233363"/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0.625∗100</m:t>
                            </m:r>
                          </m:e>
                        </m:d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+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0.167∗70</m:t>
                            </m:r>
                          </m:e>
                        </m:d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+(0∗50)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0.625+0.167+0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  <a:p>
                <a:pPr marL="233363"/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62.5+11.69+0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0.79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3D052A1A-6A03-4CE1-BA89-3EBD4A39145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4187" y="4497572"/>
                <a:ext cx="5095803" cy="139286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3634052109">
                      <a:custGeom>
                        <a:avLst/>
                        <a:gdLst>
                          <a:gd name="connsiteX0" fmla="*/ 0 w 5095803"/>
                          <a:gd name="connsiteY0" fmla="*/ 0 h 1392865"/>
                          <a:gd name="connsiteX1" fmla="*/ 464284 w 5095803"/>
                          <a:gd name="connsiteY1" fmla="*/ 0 h 1392865"/>
                          <a:gd name="connsiteX2" fmla="*/ 979527 w 5095803"/>
                          <a:gd name="connsiteY2" fmla="*/ 0 h 1392865"/>
                          <a:gd name="connsiteX3" fmla="*/ 1443811 w 5095803"/>
                          <a:gd name="connsiteY3" fmla="*/ 0 h 1392865"/>
                          <a:gd name="connsiteX4" fmla="*/ 1959053 w 5095803"/>
                          <a:gd name="connsiteY4" fmla="*/ 0 h 1392865"/>
                          <a:gd name="connsiteX5" fmla="*/ 2423337 w 5095803"/>
                          <a:gd name="connsiteY5" fmla="*/ 0 h 1392865"/>
                          <a:gd name="connsiteX6" fmla="*/ 2836664 w 5095803"/>
                          <a:gd name="connsiteY6" fmla="*/ 0 h 1392865"/>
                          <a:gd name="connsiteX7" fmla="*/ 3453822 w 5095803"/>
                          <a:gd name="connsiteY7" fmla="*/ 0 h 1392865"/>
                          <a:gd name="connsiteX8" fmla="*/ 3867148 w 5095803"/>
                          <a:gd name="connsiteY8" fmla="*/ 0 h 1392865"/>
                          <a:gd name="connsiteX9" fmla="*/ 4331433 w 5095803"/>
                          <a:gd name="connsiteY9" fmla="*/ 0 h 1392865"/>
                          <a:gd name="connsiteX10" fmla="*/ 5095803 w 5095803"/>
                          <a:gd name="connsiteY10" fmla="*/ 0 h 1392865"/>
                          <a:gd name="connsiteX11" fmla="*/ 5095803 w 5095803"/>
                          <a:gd name="connsiteY11" fmla="*/ 478217 h 1392865"/>
                          <a:gd name="connsiteX12" fmla="*/ 5095803 w 5095803"/>
                          <a:gd name="connsiteY12" fmla="*/ 928577 h 1392865"/>
                          <a:gd name="connsiteX13" fmla="*/ 5095803 w 5095803"/>
                          <a:gd name="connsiteY13" fmla="*/ 1392865 h 1392865"/>
                          <a:gd name="connsiteX14" fmla="*/ 4529603 w 5095803"/>
                          <a:gd name="connsiteY14" fmla="*/ 1392865 h 1392865"/>
                          <a:gd name="connsiteX15" fmla="*/ 3861486 w 5095803"/>
                          <a:gd name="connsiteY15" fmla="*/ 1392865 h 1392865"/>
                          <a:gd name="connsiteX16" fmla="*/ 3193370 w 5095803"/>
                          <a:gd name="connsiteY16" fmla="*/ 1392865 h 1392865"/>
                          <a:gd name="connsiteX17" fmla="*/ 2780044 w 5095803"/>
                          <a:gd name="connsiteY17" fmla="*/ 1392865 h 1392865"/>
                          <a:gd name="connsiteX18" fmla="*/ 2264801 w 5095803"/>
                          <a:gd name="connsiteY18" fmla="*/ 1392865 h 1392865"/>
                          <a:gd name="connsiteX19" fmla="*/ 1851475 w 5095803"/>
                          <a:gd name="connsiteY19" fmla="*/ 1392865 h 1392865"/>
                          <a:gd name="connsiteX20" fmla="*/ 1183359 w 5095803"/>
                          <a:gd name="connsiteY20" fmla="*/ 1392865 h 1392865"/>
                          <a:gd name="connsiteX21" fmla="*/ 770032 w 5095803"/>
                          <a:gd name="connsiteY21" fmla="*/ 1392865 h 1392865"/>
                          <a:gd name="connsiteX22" fmla="*/ 0 w 5095803"/>
                          <a:gd name="connsiteY22" fmla="*/ 1392865 h 1392865"/>
                          <a:gd name="connsiteX23" fmla="*/ 0 w 5095803"/>
                          <a:gd name="connsiteY23" fmla="*/ 928577 h 1392865"/>
                          <a:gd name="connsiteX24" fmla="*/ 0 w 5095803"/>
                          <a:gd name="connsiteY24" fmla="*/ 478217 h 1392865"/>
                          <a:gd name="connsiteX25" fmla="*/ 0 w 5095803"/>
                          <a:gd name="connsiteY25" fmla="*/ 0 h 1392865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  <a:cxn ang="0">
                            <a:pos x="connsiteX16" y="connsiteY16"/>
                          </a:cxn>
                          <a:cxn ang="0">
                            <a:pos x="connsiteX17" y="connsiteY17"/>
                          </a:cxn>
                          <a:cxn ang="0">
                            <a:pos x="connsiteX18" y="connsiteY18"/>
                          </a:cxn>
                          <a:cxn ang="0">
                            <a:pos x="connsiteX19" y="connsiteY19"/>
                          </a:cxn>
                          <a:cxn ang="0">
                            <a:pos x="connsiteX20" y="connsiteY20"/>
                          </a:cxn>
                          <a:cxn ang="0">
                            <a:pos x="connsiteX21" y="connsiteY21"/>
                          </a:cxn>
                          <a:cxn ang="0">
                            <a:pos x="connsiteX22" y="connsiteY22"/>
                          </a:cxn>
                          <a:cxn ang="0">
                            <a:pos x="connsiteX23" y="connsiteY23"/>
                          </a:cxn>
                          <a:cxn ang="0">
                            <a:pos x="connsiteX24" y="connsiteY24"/>
                          </a:cxn>
                          <a:cxn ang="0">
                            <a:pos x="connsiteX25" y="connsiteY25"/>
                          </a:cxn>
                        </a:cxnLst>
                        <a:rect l="l" t="t" r="r" b="b"/>
                        <a:pathLst>
                          <a:path w="5095803" h="1392865" fill="none" extrusionOk="0">
                            <a:moveTo>
                              <a:pt x="0" y="0"/>
                            </a:moveTo>
                            <a:cubicBezTo>
                              <a:pt x="110974" y="-54028"/>
                              <a:pt x="313701" y="38557"/>
                              <a:pt x="464284" y="0"/>
                            </a:cubicBezTo>
                            <a:cubicBezTo>
                              <a:pt x="614867" y="-38557"/>
                              <a:pt x="864214" y="2801"/>
                              <a:pt x="979527" y="0"/>
                            </a:cubicBezTo>
                            <a:cubicBezTo>
                              <a:pt x="1094840" y="-2801"/>
                              <a:pt x="1340167" y="29613"/>
                              <a:pt x="1443811" y="0"/>
                            </a:cubicBezTo>
                            <a:cubicBezTo>
                              <a:pt x="1547455" y="-29613"/>
                              <a:pt x="1773951" y="36127"/>
                              <a:pt x="1959053" y="0"/>
                            </a:cubicBezTo>
                            <a:cubicBezTo>
                              <a:pt x="2144155" y="-36127"/>
                              <a:pt x="2244263" y="43542"/>
                              <a:pt x="2423337" y="0"/>
                            </a:cubicBezTo>
                            <a:cubicBezTo>
                              <a:pt x="2602411" y="-43542"/>
                              <a:pt x="2671800" y="27562"/>
                              <a:pt x="2836664" y="0"/>
                            </a:cubicBezTo>
                            <a:cubicBezTo>
                              <a:pt x="3001528" y="-27562"/>
                              <a:pt x="3201652" y="21583"/>
                              <a:pt x="3453822" y="0"/>
                            </a:cubicBezTo>
                            <a:cubicBezTo>
                              <a:pt x="3705992" y="-21583"/>
                              <a:pt x="3749476" y="7635"/>
                              <a:pt x="3867148" y="0"/>
                            </a:cubicBezTo>
                            <a:cubicBezTo>
                              <a:pt x="3984820" y="-7635"/>
                              <a:pt x="4230069" y="22955"/>
                              <a:pt x="4331433" y="0"/>
                            </a:cubicBezTo>
                            <a:cubicBezTo>
                              <a:pt x="4432798" y="-22955"/>
                              <a:pt x="4843957" y="76015"/>
                              <a:pt x="5095803" y="0"/>
                            </a:cubicBezTo>
                            <a:cubicBezTo>
                              <a:pt x="5119084" y="121271"/>
                              <a:pt x="5091088" y="343097"/>
                              <a:pt x="5095803" y="478217"/>
                            </a:cubicBezTo>
                            <a:cubicBezTo>
                              <a:pt x="5100518" y="613337"/>
                              <a:pt x="5076248" y="740718"/>
                              <a:pt x="5095803" y="928577"/>
                            </a:cubicBezTo>
                            <a:cubicBezTo>
                              <a:pt x="5115358" y="1116436"/>
                              <a:pt x="5079487" y="1196696"/>
                              <a:pt x="5095803" y="1392865"/>
                            </a:cubicBezTo>
                            <a:cubicBezTo>
                              <a:pt x="4957751" y="1445826"/>
                              <a:pt x="4687288" y="1377616"/>
                              <a:pt x="4529603" y="1392865"/>
                            </a:cubicBezTo>
                            <a:cubicBezTo>
                              <a:pt x="4371918" y="1408114"/>
                              <a:pt x="4090514" y="1366477"/>
                              <a:pt x="3861486" y="1392865"/>
                            </a:cubicBezTo>
                            <a:cubicBezTo>
                              <a:pt x="3632458" y="1419253"/>
                              <a:pt x="3441089" y="1346056"/>
                              <a:pt x="3193370" y="1392865"/>
                            </a:cubicBezTo>
                            <a:cubicBezTo>
                              <a:pt x="2945651" y="1439674"/>
                              <a:pt x="2888924" y="1349695"/>
                              <a:pt x="2780044" y="1392865"/>
                            </a:cubicBezTo>
                            <a:cubicBezTo>
                              <a:pt x="2671164" y="1436035"/>
                              <a:pt x="2483087" y="1389500"/>
                              <a:pt x="2264801" y="1392865"/>
                            </a:cubicBezTo>
                            <a:cubicBezTo>
                              <a:pt x="2046515" y="1396230"/>
                              <a:pt x="1999346" y="1377812"/>
                              <a:pt x="1851475" y="1392865"/>
                            </a:cubicBezTo>
                            <a:cubicBezTo>
                              <a:pt x="1703604" y="1407918"/>
                              <a:pt x="1371779" y="1330927"/>
                              <a:pt x="1183359" y="1392865"/>
                            </a:cubicBezTo>
                            <a:cubicBezTo>
                              <a:pt x="994939" y="1454803"/>
                              <a:pt x="870028" y="1359604"/>
                              <a:pt x="770032" y="1392865"/>
                            </a:cubicBezTo>
                            <a:cubicBezTo>
                              <a:pt x="670036" y="1426126"/>
                              <a:pt x="371228" y="1381019"/>
                              <a:pt x="0" y="1392865"/>
                            </a:cubicBezTo>
                            <a:cubicBezTo>
                              <a:pt x="-16327" y="1160940"/>
                              <a:pt x="35150" y="1041408"/>
                              <a:pt x="0" y="928577"/>
                            </a:cubicBezTo>
                            <a:cubicBezTo>
                              <a:pt x="-35150" y="815746"/>
                              <a:pt x="11069" y="698134"/>
                              <a:pt x="0" y="478217"/>
                            </a:cubicBezTo>
                            <a:cubicBezTo>
                              <a:pt x="-11069" y="258300"/>
                              <a:pt x="38123" y="122299"/>
                              <a:pt x="0" y="0"/>
                            </a:cubicBezTo>
                            <a:close/>
                          </a:path>
                          <a:path w="5095803" h="1392865" stroke="0" extrusionOk="0">
                            <a:moveTo>
                              <a:pt x="0" y="0"/>
                            </a:moveTo>
                            <a:cubicBezTo>
                              <a:pt x="182846" y="-47895"/>
                              <a:pt x="297940" y="33486"/>
                              <a:pt x="515242" y="0"/>
                            </a:cubicBezTo>
                            <a:cubicBezTo>
                              <a:pt x="732544" y="-33486"/>
                              <a:pt x="813162" y="2357"/>
                              <a:pt x="1081443" y="0"/>
                            </a:cubicBezTo>
                            <a:cubicBezTo>
                              <a:pt x="1349724" y="-2357"/>
                              <a:pt x="1470628" y="47769"/>
                              <a:pt x="1596685" y="0"/>
                            </a:cubicBezTo>
                            <a:cubicBezTo>
                              <a:pt x="1722742" y="-47769"/>
                              <a:pt x="1920327" y="11644"/>
                              <a:pt x="2060969" y="0"/>
                            </a:cubicBezTo>
                            <a:cubicBezTo>
                              <a:pt x="2201611" y="-11644"/>
                              <a:pt x="2359180" y="26625"/>
                              <a:pt x="2576212" y="0"/>
                            </a:cubicBezTo>
                            <a:cubicBezTo>
                              <a:pt x="2793244" y="-26625"/>
                              <a:pt x="2951283" y="17142"/>
                              <a:pt x="3193370" y="0"/>
                            </a:cubicBezTo>
                            <a:cubicBezTo>
                              <a:pt x="3435457" y="-17142"/>
                              <a:pt x="3616026" y="23037"/>
                              <a:pt x="3759570" y="0"/>
                            </a:cubicBezTo>
                            <a:cubicBezTo>
                              <a:pt x="3903114" y="-23037"/>
                              <a:pt x="4199142" y="24839"/>
                              <a:pt x="4325771" y="0"/>
                            </a:cubicBezTo>
                            <a:cubicBezTo>
                              <a:pt x="4452400" y="-24839"/>
                              <a:pt x="4906598" y="63136"/>
                              <a:pt x="5095803" y="0"/>
                            </a:cubicBezTo>
                            <a:cubicBezTo>
                              <a:pt x="5141754" y="105671"/>
                              <a:pt x="5063172" y="336283"/>
                              <a:pt x="5095803" y="450360"/>
                            </a:cubicBezTo>
                            <a:cubicBezTo>
                              <a:pt x="5128434" y="564437"/>
                              <a:pt x="5043520" y="733023"/>
                              <a:pt x="5095803" y="928577"/>
                            </a:cubicBezTo>
                            <a:cubicBezTo>
                              <a:pt x="5148086" y="1124131"/>
                              <a:pt x="5082990" y="1213691"/>
                              <a:pt x="5095803" y="1392865"/>
                            </a:cubicBezTo>
                            <a:cubicBezTo>
                              <a:pt x="4961053" y="1439874"/>
                              <a:pt x="4738895" y="1362347"/>
                              <a:pt x="4631519" y="1392865"/>
                            </a:cubicBezTo>
                            <a:cubicBezTo>
                              <a:pt x="4524143" y="1423383"/>
                              <a:pt x="4272272" y="1335365"/>
                              <a:pt x="4116276" y="1392865"/>
                            </a:cubicBezTo>
                            <a:cubicBezTo>
                              <a:pt x="3960280" y="1450365"/>
                              <a:pt x="3770326" y="1369613"/>
                              <a:pt x="3550076" y="1392865"/>
                            </a:cubicBezTo>
                            <a:cubicBezTo>
                              <a:pt x="3329826" y="1416117"/>
                              <a:pt x="3220571" y="1338764"/>
                              <a:pt x="2983876" y="1392865"/>
                            </a:cubicBezTo>
                            <a:cubicBezTo>
                              <a:pt x="2747181" y="1446966"/>
                              <a:pt x="2665739" y="1359291"/>
                              <a:pt x="2570550" y="1392865"/>
                            </a:cubicBezTo>
                            <a:cubicBezTo>
                              <a:pt x="2475361" y="1426439"/>
                              <a:pt x="2218679" y="1355569"/>
                              <a:pt x="1953391" y="1392865"/>
                            </a:cubicBezTo>
                            <a:cubicBezTo>
                              <a:pt x="1688103" y="1430161"/>
                              <a:pt x="1663184" y="1359512"/>
                              <a:pt x="1540065" y="1392865"/>
                            </a:cubicBezTo>
                            <a:cubicBezTo>
                              <a:pt x="1416946" y="1426218"/>
                              <a:pt x="1166413" y="1363752"/>
                              <a:pt x="1024823" y="1392865"/>
                            </a:cubicBezTo>
                            <a:cubicBezTo>
                              <a:pt x="883233" y="1421978"/>
                              <a:pt x="785121" y="1346763"/>
                              <a:pt x="611496" y="1392865"/>
                            </a:cubicBezTo>
                            <a:cubicBezTo>
                              <a:pt x="437871" y="1438967"/>
                              <a:pt x="274300" y="1355591"/>
                              <a:pt x="0" y="1392865"/>
                            </a:cubicBezTo>
                            <a:cubicBezTo>
                              <a:pt x="-4705" y="1167871"/>
                              <a:pt x="18406" y="1049537"/>
                              <a:pt x="0" y="900719"/>
                            </a:cubicBezTo>
                            <a:cubicBezTo>
                              <a:pt x="-18406" y="751901"/>
                              <a:pt x="7580" y="559462"/>
                              <a:pt x="0" y="422502"/>
                            </a:cubicBezTo>
                            <a:cubicBezTo>
                              <a:pt x="-7580" y="285542"/>
                              <a:pt x="6488" y="197824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82ACBD48-8FA4-4C69-8C76-E03F1B3BA728}"/>
                  </a:ext>
                </a:extLst>
              </p:cNvPr>
              <p:cNvSpPr/>
              <p:nvPr/>
            </p:nvSpPr>
            <p:spPr>
              <a:xfrm>
                <a:off x="8216375" y="4734855"/>
                <a:ext cx="1640005" cy="675622"/>
              </a:xfrm>
              <a:custGeom>
                <a:avLst/>
                <a:gdLst>
                  <a:gd name="connsiteX0" fmla="*/ 0 w 1640005"/>
                  <a:gd name="connsiteY0" fmla="*/ 0 h 675622"/>
                  <a:gd name="connsiteX1" fmla="*/ 563068 w 1640005"/>
                  <a:gd name="connsiteY1" fmla="*/ 0 h 675622"/>
                  <a:gd name="connsiteX2" fmla="*/ 1060537 w 1640005"/>
                  <a:gd name="connsiteY2" fmla="*/ 0 h 675622"/>
                  <a:gd name="connsiteX3" fmla="*/ 1640005 w 1640005"/>
                  <a:gd name="connsiteY3" fmla="*/ 0 h 675622"/>
                  <a:gd name="connsiteX4" fmla="*/ 1640005 w 1640005"/>
                  <a:gd name="connsiteY4" fmla="*/ 324299 h 675622"/>
                  <a:gd name="connsiteX5" fmla="*/ 1640005 w 1640005"/>
                  <a:gd name="connsiteY5" fmla="*/ 675622 h 675622"/>
                  <a:gd name="connsiteX6" fmla="*/ 1109737 w 1640005"/>
                  <a:gd name="connsiteY6" fmla="*/ 675622 h 675622"/>
                  <a:gd name="connsiteX7" fmla="*/ 612269 w 1640005"/>
                  <a:gd name="connsiteY7" fmla="*/ 675622 h 675622"/>
                  <a:gd name="connsiteX8" fmla="*/ 0 w 1640005"/>
                  <a:gd name="connsiteY8" fmla="*/ 675622 h 675622"/>
                  <a:gd name="connsiteX9" fmla="*/ 0 w 1640005"/>
                  <a:gd name="connsiteY9" fmla="*/ 344567 h 675622"/>
                  <a:gd name="connsiteX10" fmla="*/ 0 w 1640005"/>
                  <a:gd name="connsiteY10" fmla="*/ 0 h 67562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1640005" h="675622" fill="none" extrusionOk="0">
                    <a:moveTo>
                      <a:pt x="0" y="0"/>
                    </a:moveTo>
                    <a:cubicBezTo>
                      <a:pt x="279851" y="-58354"/>
                      <a:pt x="404714" y="26778"/>
                      <a:pt x="563068" y="0"/>
                    </a:cubicBezTo>
                    <a:cubicBezTo>
                      <a:pt x="721422" y="-26778"/>
                      <a:pt x="848263" y="29624"/>
                      <a:pt x="1060537" y="0"/>
                    </a:cubicBezTo>
                    <a:cubicBezTo>
                      <a:pt x="1272811" y="-29624"/>
                      <a:pt x="1435441" y="51570"/>
                      <a:pt x="1640005" y="0"/>
                    </a:cubicBezTo>
                    <a:cubicBezTo>
                      <a:pt x="1655962" y="112568"/>
                      <a:pt x="1635216" y="196155"/>
                      <a:pt x="1640005" y="324299"/>
                    </a:cubicBezTo>
                    <a:cubicBezTo>
                      <a:pt x="1644794" y="452443"/>
                      <a:pt x="1607692" y="540334"/>
                      <a:pt x="1640005" y="675622"/>
                    </a:cubicBezTo>
                    <a:cubicBezTo>
                      <a:pt x="1383813" y="683537"/>
                      <a:pt x="1339368" y="631031"/>
                      <a:pt x="1109737" y="675622"/>
                    </a:cubicBezTo>
                    <a:cubicBezTo>
                      <a:pt x="880106" y="720213"/>
                      <a:pt x="840664" y="616278"/>
                      <a:pt x="612269" y="675622"/>
                    </a:cubicBezTo>
                    <a:cubicBezTo>
                      <a:pt x="383874" y="734966"/>
                      <a:pt x="214267" y="660466"/>
                      <a:pt x="0" y="675622"/>
                    </a:cubicBezTo>
                    <a:cubicBezTo>
                      <a:pt x="-26118" y="562796"/>
                      <a:pt x="2821" y="490969"/>
                      <a:pt x="0" y="344567"/>
                    </a:cubicBezTo>
                    <a:cubicBezTo>
                      <a:pt x="-2821" y="198166"/>
                      <a:pt x="9590" y="145616"/>
                      <a:pt x="0" y="0"/>
                    </a:cubicBezTo>
                    <a:close/>
                  </a:path>
                  <a:path w="1640005" h="675622" stroke="0" extrusionOk="0">
                    <a:moveTo>
                      <a:pt x="0" y="0"/>
                    </a:moveTo>
                    <a:cubicBezTo>
                      <a:pt x="157709" y="-55845"/>
                      <a:pt x="412791" y="31420"/>
                      <a:pt x="563068" y="0"/>
                    </a:cubicBezTo>
                    <a:cubicBezTo>
                      <a:pt x="713345" y="-31420"/>
                      <a:pt x="878502" y="26959"/>
                      <a:pt x="1109737" y="0"/>
                    </a:cubicBezTo>
                    <a:cubicBezTo>
                      <a:pt x="1340972" y="-26959"/>
                      <a:pt x="1422060" y="46123"/>
                      <a:pt x="1640005" y="0"/>
                    </a:cubicBezTo>
                    <a:cubicBezTo>
                      <a:pt x="1664598" y="79802"/>
                      <a:pt x="1605145" y="252013"/>
                      <a:pt x="1640005" y="324299"/>
                    </a:cubicBezTo>
                    <a:cubicBezTo>
                      <a:pt x="1674865" y="396585"/>
                      <a:pt x="1610276" y="537734"/>
                      <a:pt x="1640005" y="675622"/>
                    </a:cubicBezTo>
                    <a:cubicBezTo>
                      <a:pt x="1388329" y="707003"/>
                      <a:pt x="1346062" y="673477"/>
                      <a:pt x="1093337" y="675622"/>
                    </a:cubicBezTo>
                    <a:cubicBezTo>
                      <a:pt x="840612" y="677767"/>
                      <a:pt x="786159" y="646957"/>
                      <a:pt x="579468" y="675622"/>
                    </a:cubicBezTo>
                    <a:cubicBezTo>
                      <a:pt x="372777" y="704287"/>
                      <a:pt x="187674" y="633378"/>
                      <a:pt x="0" y="675622"/>
                    </a:cubicBezTo>
                    <a:cubicBezTo>
                      <a:pt x="-24819" y="573911"/>
                      <a:pt x="16709" y="471776"/>
                      <a:pt x="0" y="324299"/>
                    </a:cubicBezTo>
                    <a:cubicBezTo>
                      <a:pt x="-16709" y="176822"/>
                      <a:pt x="20055" y="71656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61897364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anchor="ctr" anchorCtr="0"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1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𝟗𝟑</m:t>
                      </m:r>
                      <m:r>
                        <a:rPr lang="en-US" sz="2000" b="1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sz="2000" b="1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𝟔𝟕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82ACBD48-8FA4-4C69-8C76-E03F1B3BA72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16375" y="4734855"/>
                <a:ext cx="1640005" cy="67562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61897364">
                      <a:custGeom>
                        <a:avLst/>
                        <a:gdLst>
                          <a:gd name="connsiteX0" fmla="*/ 0 w 1640005"/>
                          <a:gd name="connsiteY0" fmla="*/ 0 h 675622"/>
                          <a:gd name="connsiteX1" fmla="*/ 563068 w 1640005"/>
                          <a:gd name="connsiteY1" fmla="*/ 0 h 675622"/>
                          <a:gd name="connsiteX2" fmla="*/ 1060537 w 1640005"/>
                          <a:gd name="connsiteY2" fmla="*/ 0 h 675622"/>
                          <a:gd name="connsiteX3" fmla="*/ 1640005 w 1640005"/>
                          <a:gd name="connsiteY3" fmla="*/ 0 h 675622"/>
                          <a:gd name="connsiteX4" fmla="*/ 1640005 w 1640005"/>
                          <a:gd name="connsiteY4" fmla="*/ 324299 h 675622"/>
                          <a:gd name="connsiteX5" fmla="*/ 1640005 w 1640005"/>
                          <a:gd name="connsiteY5" fmla="*/ 675622 h 675622"/>
                          <a:gd name="connsiteX6" fmla="*/ 1109737 w 1640005"/>
                          <a:gd name="connsiteY6" fmla="*/ 675622 h 675622"/>
                          <a:gd name="connsiteX7" fmla="*/ 612269 w 1640005"/>
                          <a:gd name="connsiteY7" fmla="*/ 675622 h 675622"/>
                          <a:gd name="connsiteX8" fmla="*/ 0 w 1640005"/>
                          <a:gd name="connsiteY8" fmla="*/ 675622 h 675622"/>
                          <a:gd name="connsiteX9" fmla="*/ 0 w 1640005"/>
                          <a:gd name="connsiteY9" fmla="*/ 344567 h 675622"/>
                          <a:gd name="connsiteX10" fmla="*/ 0 w 1640005"/>
                          <a:gd name="connsiteY10" fmla="*/ 0 h 675622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</a:cxnLst>
                        <a:rect l="l" t="t" r="r" b="b"/>
                        <a:pathLst>
                          <a:path w="1640005" h="675622" fill="none" extrusionOk="0">
                            <a:moveTo>
                              <a:pt x="0" y="0"/>
                            </a:moveTo>
                            <a:cubicBezTo>
                              <a:pt x="279851" y="-58354"/>
                              <a:pt x="404714" y="26778"/>
                              <a:pt x="563068" y="0"/>
                            </a:cubicBezTo>
                            <a:cubicBezTo>
                              <a:pt x="721422" y="-26778"/>
                              <a:pt x="848263" y="29624"/>
                              <a:pt x="1060537" y="0"/>
                            </a:cubicBezTo>
                            <a:cubicBezTo>
                              <a:pt x="1272811" y="-29624"/>
                              <a:pt x="1435441" y="51570"/>
                              <a:pt x="1640005" y="0"/>
                            </a:cubicBezTo>
                            <a:cubicBezTo>
                              <a:pt x="1655962" y="112568"/>
                              <a:pt x="1635216" y="196155"/>
                              <a:pt x="1640005" y="324299"/>
                            </a:cubicBezTo>
                            <a:cubicBezTo>
                              <a:pt x="1644794" y="452443"/>
                              <a:pt x="1607692" y="540334"/>
                              <a:pt x="1640005" y="675622"/>
                            </a:cubicBezTo>
                            <a:cubicBezTo>
                              <a:pt x="1383813" y="683537"/>
                              <a:pt x="1339368" y="631031"/>
                              <a:pt x="1109737" y="675622"/>
                            </a:cubicBezTo>
                            <a:cubicBezTo>
                              <a:pt x="880106" y="720213"/>
                              <a:pt x="840664" y="616278"/>
                              <a:pt x="612269" y="675622"/>
                            </a:cubicBezTo>
                            <a:cubicBezTo>
                              <a:pt x="383874" y="734966"/>
                              <a:pt x="214267" y="660466"/>
                              <a:pt x="0" y="675622"/>
                            </a:cubicBezTo>
                            <a:cubicBezTo>
                              <a:pt x="-26118" y="562796"/>
                              <a:pt x="2821" y="490969"/>
                              <a:pt x="0" y="344567"/>
                            </a:cubicBezTo>
                            <a:cubicBezTo>
                              <a:pt x="-2821" y="198166"/>
                              <a:pt x="9590" y="145616"/>
                              <a:pt x="0" y="0"/>
                            </a:cubicBezTo>
                            <a:close/>
                          </a:path>
                          <a:path w="1640005" h="675622" stroke="0" extrusionOk="0">
                            <a:moveTo>
                              <a:pt x="0" y="0"/>
                            </a:moveTo>
                            <a:cubicBezTo>
                              <a:pt x="157709" y="-55845"/>
                              <a:pt x="412791" y="31420"/>
                              <a:pt x="563068" y="0"/>
                            </a:cubicBezTo>
                            <a:cubicBezTo>
                              <a:pt x="713345" y="-31420"/>
                              <a:pt x="878502" y="26959"/>
                              <a:pt x="1109737" y="0"/>
                            </a:cubicBezTo>
                            <a:cubicBezTo>
                              <a:pt x="1340972" y="-26959"/>
                              <a:pt x="1422060" y="46123"/>
                              <a:pt x="1640005" y="0"/>
                            </a:cubicBezTo>
                            <a:cubicBezTo>
                              <a:pt x="1664598" y="79802"/>
                              <a:pt x="1605145" y="252013"/>
                              <a:pt x="1640005" y="324299"/>
                            </a:cubicBezTo>
                            <a:cubicBezTo>
                              <a:pt x="1674865" y="396585"/>
                              <a:pt x="1610276" y="537734"/>
                              <a:pt x="1640005" y="675622"/>
                            </a:cubicBezTo>
                            <a:cubicBezTo>
                              <a:pt x="1388329" y="707003"/>
                              <a:pt x="1346062" y="673477"/>
                              <a:pt x="1093337" y="675622"/>
                            </a:cubicBezTo>
                            <a:cubicBezTo>
                              <a:pt x="840612" y="677767"/>
                              <a:pt x="786159" y="646957"/>
                              <a:pt x="579468" y="675622"/>
                            </a:cubicBezTo>
                            <a:cubicBezTo>
                              <a:pt x="372777" y="704287"/>
                              <a:pt x="187674" y="633378"/>
                              <a:pt x="0" y="675622"/>
                            </a:cubicBezTo>
                            <a:cubicBezTo>
                              <a:pt x="-24819" y="573911"/>
                              <a:pt x="16709" y="471776"/>
                              <a:pt x="0" y="324299"/>
                            </a:cubicBezTo>
                            <a:cubicBezTo>
                              <a:pt x="-16709" y="176822"/>
                              <a:pt x="20055" y="71656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28F1DFE3-C376-4696-8ED6-2C0A084BDFC2}"/>
                  </a:ext>
                </a:extLst>
              </p:cNvPr>
              <p:cNvSpPr/>
              <p:nvPr/>
            </p:nvSpPr>
            <p:spPr>
              <a:xfrm>
                <a:off x="2804188" y="2677461"/>
                <a:ext cx="5095802" cy="1392865"/>
              </a:xfrm>
              <a:custGeom>
                <a:avLst/>
                <a:gdLst>
                  <a:gd name="connsiteX0" fmla="*/ 0 w 5095802"/>
                  <a:gd name="connsiteY0" fmla="*/ 0 h 1392865"/>
                  <a:gd name="connsiteX1" fmla="*/ 464284 w 5095802"/>
                  <a:gd name="connsiteY1" fmla="*/ 0 h 1392865"/>
                  <a:gd name="connsiteX2" fmla="*/ 979526 w 5095802"/>
                  <a:gd name="connsiteY2" fmla="*/ 0 h 1392865"/>
                  <a:gd name="connsiteX3" fmla="*/ 1443811 w 5095802"/>
                  <a:gd name="connsiteY3" fmla="*/ 0 h 1392865"/>
                  <a:gd name="connsiteX4" fmla="*/ 1959053 w 5095802"/>
                  <a:gd name="connsiteY4" fmla="*/ 0 h 1392865"/>
                  <a:gd name="connsiteX5" fmla="*/ 2423337 w 5095802"/>
                  <a:gd name="connsiteY5" fmla="*/ 0 h 1392865"/>
                  <a:gd name="connsiteX6" fmla="*/ 2836663 w 5095802"/>
                  <a:gd name="connsiteY6" fmla="*/ 0 h 1392865"/>
                  <a:gd name="connsiteX7" fmla="*/ 3453821 w 5095802"/>
                  <a:gd name="connsiteY7" fmla="*/ 0 h 1392865"/>
                  <a:gd name="connsiteX8" fmla="*/ 3867148 w 5095802"/>
                  <a:gd name="connsiteY8" fmla="*/ 0 h 1392865"/>
                  <a:gd name="connsiteX9" fmla="*/ 4331432 w 5095802"/>
                  <a:gd name="connsiteY9" fmla="*/ 0 h 1392865"/>
                  <a:gd name="connsiteX10" fmla="*/ 5095802 w 5095802"/>
                  <a:gd name="connsiteY10" fmla="*/ 0 h 1392865"/>
                  <a:gd name="connsiteX11" fmla="*/ 5095802 w 5095802"/>
                  <a:gd name="connsiteY11" fmla="*/ 478217 h 1392865"/>
                  <a:gd name="connsiteX12" fmla="*/ 5095802 w 5095802"/>
                  <a:gd name="connsiteY12" fmla="*/ 928577 h 1392865"/>
                  <a:gd name="connsiteX13" fmla="*/ 5095802 w 5095802"/>
                  <a:gd name="connsiteY13" fmla="*/ 1392865 h 1392865"/>
                  <a:gd name="connsiteX14" fmla="*/ 4529602 w 5095802"/>
                  <a:gd name="connsiteY14" fmla="*/ 1392865 h 1392865"/>
                  <a:gd name="connsiteX15" fmla="*/ 3861486 w 5095802"/>
                  <a:gd name="connsiteY15" fmla="*/ 1392865 h 1392865"/>
                  <a:gd name="connsiteX16" fmla="*/ 3193369 w 5095802"/>
                  <a:gd name="connsiteY16" fmla="*/ 1392865 h 1392865"/>
                  <a:gd name="connsiteX17" fmla="*/ 2780043 w 5095802"/>
                  <a:gd name="connsiteY17" fmla="*/ 1392865 h 1392865"/>
                  <a:gd name="connsiteX18" fmla="*/ 2264801 w 5095802"/>
                  <a:gd name="connsiteY18" fmla="*/ 1392865 h 1392865"/>
                  <a:gd name="connsiteX19" fmla="*/ 1851475 w 5095802"/>
                  <a:gd name="connsiteY19" fmla="*/ 1392865 h 1392865"/>
                  <a:gd name="connsiteX20" fmla="*/ 1183358 w 5095802"/>
                  <a:gd name="connsiteY20" fmla="*/ 1392865 h 1392865"/>
                  <a:gd name="connsiteX21" fmla="*/ 770032 w 5095802"/>
                  <a:gd name="connsiteY21" fmla="*/ 1392865 h 1392865"/>
                  <a:gd name="connsiteX22" fmla="*/ 0 w 5095802"/>
                  <a:gd name="connsiteY22" fmla="*/ 1392865 h 1392865"/>
                  <a:gd name="connsiteX23" fmla="*/ 0 w 5095802"/>
                  <a:gd name="connsiteY23" fmla="*/ 928577 h 1392865"/>
                  <a:gd name="connsiteX24" fmla="*/ 0 w 5095802"/>
                  <a:gd name="connsiteY24" fmla="*/ 478217 h 1392865"/>
                  <a:gd name="connsiteX25" fmla="*/ 0 w 5095802"/>
                  <a:gd name="connsiteY25" fmla="*/ 0 h 1392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</a:cxnLst>
                <a:rect l="l" t="t" r="r" b="b"/>
                <a:pathLst>
                  <a:path w="5095802" h="1392865" fill="none" extrusionOk="0">
                    <a:moveTo>
                      <a:pt x="0" y="0"/>
                    </a:moveTo>
                    <a:cubicBezTo>
                      <a:pt x="110974" y="-54028"/>
                      <a:pt x="313701" y="38557"/>
                      <a:pt x="464284" y="0"/>
                    </a:cubicBezTo>
                    <a:cubicBezTo>
                      <a:pt x="614867" y="-38557"/>
                      <a:pt x="865498" y="10900"/>
                      <a:pt x="979526" y="0"/>
                    </a:cubicBezTo>
                    <a:cubicBezTo>
                      <a:pt x="1093554" y="-10900"/>
                      <a:pt x="1335955" y="23772"/>
                      <a:pt x="1443811" y="0"/>
                    </a:cubicBezTo>
                    <a:cubicBezTo>
                      <a:pt x="1551668" y="-23772"/>
                      <a:pt x="1773951" y="36127"/>
                      <a:pt x="1959053" y="0"/>
                    </a:cubicBezTo>
                    <a:cubicBezTo>
                      <a:pt x="2144155" y="-36127"/>
                      <a:pt x="2244263" y="43542"/>
                      <a:pt x="2423337" y="0"/>
                    </a:cubicBezTo>
                    <a:cubicBezTo>
                      <a:pt x="2602411" y="-43542"/>
                      <a:pt x="2673405" y="33932"/>
                      <a:pt x="2836663" y="0"/>
                    </a:cubicBezTo>
                    <a:cubicBezTo>
                      <a:pt x="2999921" y="-33932"/>
                      <a:pt x="3201651" y="21583"/>
                      <a:pt x="3453821" y="0"/>
                    </a:cubicBezTo>
                    <a:cubicBezTo>
                      <a:pt x="3705991" y="-21583"/>
                      <a:pt x="3740354" y="840"/>
                      <a:pt x="3867148" y="0"/>
                    </a:cubicBezTo>
                    <a:cubicBezTo>
                      <a:pt x="3993942" y="-840"/>
                      <a:pt x="4230341" y="31383"/>
                      <a:pt x="4331432" y="0"/>
                    </a:cubicBezTo>
                    <a:cubicBezTo>
                      <a:pt x="4432523" y="-31383"/>
                      <a:pt x="4843956" y="76015"/>
                      <a:pt x="5095802" y="0"/>
                    </a:cubicBezTo>
                    <a:cubicBezTo>
                      <a:pt x="5119083" y="121271"/>
                      <a:pt x="5091087" y="343097"/>
                      <a:pt x="5095802" y="478217"/>
                    </a:cubicBezTo>
                    <a:cubicBezTo>
                      <a:pt x="5100517" y="613337"/>
                      <a:pt x="5076247" y="740718"/>
                      <a:pt x="5095802" y="928577"/>
                    </a:cubicBezTo>
                    <a:cubicBezTo>
                      <a:pt x="5115357" y="1116436"/>
                      <a:pt x="5079486" y="1196696"/>
                      <a:pt x="5095802" y="1392865"/>
                    </a:cubicBezTo>
                    <a:cubicBezTo>
                      <a:pt x="4957750" y="1445826"/>
                      <a:pt x="4687287" y="1377616"/>
                      <a:pt x="4529602" y="1392865"/>
                    </a:cubicBezTo>
                    <a:cubicBezTo>
                      <a:pt x="4371917" y="1408114"/>
                      <a:pt x="4088447" y="1363073"/>
                      <a:pt x="3861486" y="1392865"/>
                    </a:cubicBezTo>
                    <a:cubicBezTo>
                      <a:pt x="3634525" y="1422657"/>
                      <a:pt x="3441198" y="1352393"/>
                      <a:pt x="3193369" y="1392865"/>
                    </a:cubicBezTo>
                    <a:cubicBezTo>
                      <a:pt x="2945540" y="1433337"/>
                      <a:pt x="2888923" y="1349695"/>
                      <a:pt x="2780043" y="1392865"/>
                    </a:cubicBezTo>
                    <a:cubicBezTo>
                      <a:pt x="2671163" y="1436035"/>
                      <a:pt x="2477277" y="1386013"/>
                      <a:pt x="2264801" y="1392865"/>
                    </a:cubicBezTo>
                    <a:cubicBezTo>
                      <a:pt x="2052325" y="1399717"/>
                      <a:pt x="1999346" y="1377812"/>
                      <a:pt x="1851475" y="1392865"/>
                    </a:cubicBezTo>
                    <a:cubicBezTo>
                      <a:pt x="1703604" y="1407918"/>
                      <a:pt x="1374960" y="1331049"/>
                      <a:pt x="1183358" y="1392865"/>
                    </a:cubicBezTo>
                    <a:cubicBezTo>
                      <a:pt x="991756" y="1454681"/>
                      <a:pt x="867899" y="1358566"/>
                      <a:pt x="770032" y="1392865"/>
                    </a:cubicBezTo>
                    <a:cubicBezTo>
                      <a:pt x="672165" y="1427164"/>
                      <a:pt x="371228" y="1381019"/>
                      <a:pt x="0" y="1392865"/>
                    </a:cubicBezTo>
                    <a:cubicBezTo>
                      <a:pt x="-16327" y="1160940"/>
                      <a:pt x="35150" y="1041408"/>
                      <a:pt x="0" y="928577"/>
                    </a:cubicBezTo>
                    <a:cubicBezTo>
                      <a:pt x="-35150" y="815746"/>
                      <a:pt x="11069" y="698134"/>
                      <a:pt x="0" y="478217"/>
                    </a:cubicBezTo>
                    <a:cubicBezTo>
                      <a:pt x="-11069" y="258300"/>
                      <a:pt x="38123" y="122299"/>
                      <a:pt x="0" y="0"/>
                    </a:cubicBezTo>
                    <a:close/>
                  </a:path>
                  <a:path w="5095802" h="1392865" stroke="0" extrusionOk="0">
                    <a:moveTo>
                      <a:pt x="0" y="0"/>
                    </a:moveTo>
                    <a:cubicBezTo>
                      <a:pt x="182846" y="-47895"/>
                      <a:pt x="297940" y="33486"/>
                      <a:pt x="515242" y="0"/>
                    </a:cubicBezTo>
                    <a:cubicBezTo>
                      <a:pt x="732544" y="-33486"/>
                      <a:pt x="816667" y="9007"/>
                      <a:pt x="1081442" y="0"/>
                    </a:cubicBezTo>
                    <a:cubicBezTo>
                      <a:pt x="1346217" y="-9007"/>
                      <a:pt x="1462970" y="39545"/>
                      <a:pt x="1596685" y="0"/>
                    </a:cubicBezTo>
                    <a:cubicBezTo>
                      <a:pt x="1730400" y="-39545"/>
                      <a:pt x="1920327" y="11644"/>
                      <a:pt x="2060969" y="0"/>
                    </a:cubicBezTo>
                    <a:cubicBezTo>
                      <a:pt x="2201611" y="-11644"/>
                      <a:pt x="2362839" y="27331"/>
                      <a:pt x="2576211" y="0"/>
                    </a:cubicBezTo>
                    <a:cubicBezTo>
                      <a:pt x="2789583" y="-27331"/>
                      <a:pt x="2951282" y="17142"/>
                      <a:pt x="3193369" y="0"/>
                    </a:cubicBezTo>
                    <a:cubicBezTo>
                      <a:pt x="3435456" y="-17142"/>
                      <a:pt x="3616025" y="23037"/>
                      <a:pt x="3759569" y="0"/>
                    </a:cubicBezTo>
                    <a:cubicBezTo>
                      <a:pt x="3903113" y="-23037"/>
                      <a:pt x="4199141" y="24839"/>
                      <a:pt x="4325770" y="0"/>
                    </a:cubicBezTo>
                    <a:cubicBezTo>
                      <a:pt x="4452399" y="-24839"/>
                      <a:pt x="4906597" y="63136"/>
                      <a:pt x="5095802" y="0"/>
                    </a:cubicBezTo>
                    <a:cubicBezTo>
                      <a:pt x="5141753" y="105671"/>
                      <a:pt x="5063171" y="336283"/>
                      <a:pt x="5095802" y="450360"/>
                    </a:cubicBezTo>
                    <a:cubicBezTo>
                      <a:pt x="5128433" y="564437"/>
                      <a:pt x="5043519" y="733023"/>
                      <a:pt x="5095802" y="928577"/>
                    </a:cubicBezTo>
                    <a:cubicBezTo>
                      <a:pt x="5148085" y="1124131"/>
                      <a:pt x="5082989" y="1213691"/>
                      <a:pt x="5095802" y="1392865"/>
                    </a:cubicBezTo>
                    <a:cubicBezTo>
                      <a:pt x="4961052" y="1439874"/>
                      <a:pt x="4738894" y="1362347"/>
                      <a:pt x="4631518" y="1392865"/>
                    </a:cubicBezTo>
                    <a:cubicBezTo>
                      <a:pt x="4524142" y="1423383"/>
                      <a:pt x="4266747" y="1333949"/>
                      <a:pt x="4116276" y="1392865"/>
                    </a:cubicBezTo>
                    <a:cubicBezTo>
                      <a:pt x="3965805" y="1451781"/>
                      <a:pt x="3775183" y="1375472"/>
                      <a:pt x="3550075" y="1392865"/>
                    </a:cubicBezTo>
                    <a:cubicBezTo>
                      <a:pt x="3324967" y="1410258"/>
                      <a:pt x="3220570" y="1338764"/>
                      <a:pt x="2983875" y="1392865"/>
                    </a:cubicBezTo>
                    <a:cubicBezTo>
                      <a:pt x="2747180" y="1446966"/>
                      <a:pt x="2665738" y="1359291"/>
                      <a:pt x="2570549" y="1392865"/>
                    </a:cubicBezTo>
                    <a:cubicBezTo>
                      <a:pt x="2475360" y="1426439"/>
                      <a:pt x="2217547" y="1353253"/>
                      <a:pt x="1953391" y="1392865"/>
                    </a:cubicBezTo>
                    <a:cubicBezTo>
                      <a:pt x="1689235" y="1432477"/>
                      <a:pt x="1663184" y="1359512"/>
                      <a:pt x="1540065" y="1392865"/>
                    </a:cubicBezTo>
                    <a:cubicBezTo>
                      <a:pt x="1416946" y="1426218"/>
                      <a:pt x="1169385" y="1365209"/>
                      <a:pt x="1024822" y="1392865"/>
                    </a:cubicBezTo>
                    <a:cubicBezTo>
                      <a:pt x="880259" y="1420521"/>
                      <a:pt x="779304" y="1386870"/>
                      <a:pt x="611496" y="1392865"/>
                    </a:cubicBezTo>
                    <a:cubicBezTo>
                      <a:pt x="443688" y="1398860"/>
                      <a:pt x="274300" y="1355591"/>
                      <a:pt x="0" y="1392865"/>
                    </a:cubicBezTo>
                    <a:cubicBezTo>
                      <a:pt x="-4705" y="1167871"/>
                      <a:pt x="18406" y="1049537"/>
                      <a:pt x="0" y="900719"/>
                    </a:cubicBezTo>
                    <a:cubicBezTo>
                      <a:pt x="-18406" y="751901"/>
                      <a:pt x="7580" y="559462"/>
                      <a:pt x="0" y="422502"/>
                    </a:cubicBezTo>
                    <a:cubicBezTo>
                      <a:pt x="-7580" y="285542"/>
                      <a:pt x="6488" y="197824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3634052109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anchor="ctr" anchorCtr="0">
                <a:noAutofit/>
              </a:bodyPr>
              <a:lstStyle/>
              <a:p>
                <a:pPr marL="233363"/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0.25∗100</m:t>
                            </m:r>
                          </m:e>
                        </m:d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+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0.5∗70</m:t>
                            </m:r>
                          </m:e>
                        </m:d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+(0∗50)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0.25+0.5+0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  <a:p>
                <a:pPr marL="233363"/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5+35+0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0.75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28F1DFE3-C376-4696-8ED6-2C0A084BDFC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4188" y="2677461"/>
                <a:ext cx="5095802" cy="139286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3634052109">
                      <a:custGeom>
                        <a:avLst/>
                        <a:gdLst>
                          <a:gd name="connsiteX0" fmla="*/ 0 w 5095802"/>
                          <a:gd name="connsiteY0" fmla="*/ 0 h 1392865"/>
                          <a:gd name="connsiteX1" fmla="*/ 464284 w 5095802"/>
                          <a:gd name="connsiteY1" fmla="*/ 0 h 1392865"/>
                          <a:gd name="connsiteX2" fmla="*/ 979526 w 5095802"/>
                          <a:gd name="connsiteY2" fmla="*/ 0 h 1392865"/>
                          <a:gd name="connsiteX3" fmla="*/ 1443811 w 5095802"/>
                          <a:gd name="connsiteY3" fmla="*/ 0 h 1392865"/>
                          <a:gd name="connsiteX4" fmla="*/ 1959053 w 5095802"/>
                          <a:gd name="connsiteY4" fmla="*/ 0 h 1392865"/>
                          <a:gd name="connsiteX5" fmla="*/ 2423337 w 5095802"/>
                          <a:gd name="connsiteY5" fmla="*/ 0 h 1392865"/>
                          <a:gd name="connsiteX6" fmla="*/ 2836663 w 5095802"/>
                          <a:gd name="connsiteY6" fmla="*/ 0 h 1392865"/>
                          <a:gd name="connsiteX7" fmla="*/ 3453821 w 5095802"/>
                          <a:gd name="connsiteY7" fmla="*/ 0 h 1392865"/>
                          <a:gd name="connsiteX8" fmla="*/ 3867148 w 5095802"/>
                          <a:gd name="connsiteY8" fmla="*/ 0 h 1392865"/>
                          <a:gd name="connsiteX9" fmla="*/ 4331432 w 5095802"/>
                          <a:gd name="connsiteY9" fmla="*/ 0 h 1392865"/>
                          <a:gd name="connsiteX10" fmla="*/ 5095802 w 5095802"/>
                          <a:gd name="connsiteY10" fmla="*/ 0 h 1392865"/>
                          <a:gd name="connsiteX11" fmla="*/ 5095802 w 5095802"/>
                          <a:gd name="connsiteY11" fmla="*/ 478217 h 1392865"/>
                          <a:gd name="connsiteX12" fmla="*/ 5095802 w 5095802"/>
                          <a:gd name="connsiteY12" fmla="*/ 928577 h 1392865"/>
                          <a:gd name="connsiteX13" fmla="*/ 5095802 w 5095802"/>
                          <a:gd name="connsiteY13" fmla="*/ 1392865 h 1392865"/>
                          <a:gd name="connsiteX14" fmla="*/ 4529602 w 5095802"/>
                          <a:gd name="connsiteY14" fmla="*/ 1392865 h 1392865"/>
                          <a:gd name="connsiteX15" fmla="*/ 3861486 w 5095802"/>
                          <a:gd name="connsiteY15" fmla="*/ 1392865 h 1392865"/>
                          <a:gd name="connsiteX16" fmla="*/ 3193369 w 5095802"/>
                          <a:gd name="connsiteY16" fmla="*/ 1392865 h 1392865"/>
                          <a:gd name="connsiteX17" fmla="*/ 2780043 w 5095802"/>
                          <a:gd name="connsiteY17" fmla="*/ 1392865 h 1392865"/>
                          <a:gd name="connsiteX18" fmla="*/ 2264801 w 5095802"/>
                          <a:gd name="connsiteY18" fmla="*/ 1392865 h 1392865"/>
                          <a:gd name="connsiteX19" fmla="*/ 1851475 w 5095802"/>
                          <a:gd name="connsiteY19" fmla="*/ 1392865 h 1392865"/>
                          <a:gd name="connsiteX20" fmla="*/ 1183358 w 5095802"/>
                          <a:gd name="connsiteY20" fmla="*/ 1392865 h 1392865"/>
                          <a:gd name="connsiteX21" fmla="*/ 770032 w 5095802"/>
                          <a:gd name="connsiteY21" fmla="*/ 1392865 h 1392865"/>
                          <a:gd name="connsiteX22" fmla="*/ 0 w 5095802"/>
                          <a:gd name="connsiteY22" fmla="*/ 1392865 h 1392865"/>
                          <a:gd name="connsiteX23" fmla="*/ 0 w 5095802"/>
                          <a:gd name="connsiteY23" fmla="*/ 928577 h 1392865"/>
                          <a:gd name="connsiteX24" fmla="*/ 0 w 5095802"/>
                          <a:gd name="connsiteY24" fmla="*/ 478217 h 1392865"/>
                          <a:gd name="connsiteX25" fmla="*/ 0 w 5095802"/>
                          <a:gd name="connsiteY25" fmla="*/ 0 h 1392865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  <a:cxn ang="0">
                            <a:pos x="connsiteX16" y="connsiteY16"/>
                          </a:cxn>
                          <a:cxn ang="0">
                            <a:pos x="connsiteX17" y="connsiteY17"/>
                          </a:cxn>
                          <a:cxn ang="0">
                            <a:pos x="connsiteX18" y="connsiteY18"/>
                          </a:cxn>
                          <a:cxn ang="0">
                            <a:pos x="connsiteX19" y="connsiteY19"/>
                          </a:cxn>
                          <a:cxn ang="0">
                            <a:pos x="connsiteX20" y="connsiteY20"/>
                          </a:cxn>
                          <a:cxn ang="0">
                            <a:pos x="connsiteX21" y="connsiteY21"/>
                          </a:cxn>
                          <a:cxn ang="0">
                            <a:pos x="connsiteX22" y="connsiteY22"/>
                          </a:cxn>
                          <a:cxn ang="0">
                            <a:pos x="connsiteX23" y="connsiteY23"/>
                          </a:cxn>
                          <a:cxn ang="0">
                            <a:pos x="connsiteX24" y="connsiteY24"/>
                          </a:cxn>
                          <a:cxn ang="0">
                            <a:pos x="connsiteX25" y="connsiteY25"/>
                          </a:cxn>
                        </a:cxnLst>
                        <a:rect l="l" t="t" r="r" b="b"/>
                        <a:pathLst>
                          <a:path w="5095802" h="1392865" fill="none" extrusionOk="0">
                            <a:moveTo>
                              <a:pt x="0" y="0"/>
                            </a:moveTo>
                            <a:cubicBezTo>
                              <a:pt x="110974" y="-54028"/>
                              <a:pt x="313701" y="38557"/>
                              <a:pt x="464284" y="0"/>
                            </a:cubicBezTo>
                            <a:cubicBezTo>
                              <a:pt x="614867" y="-38557"/>
                              <a:pt x="865498" y="10900"/>
                              <a:pt x="979526" y="0"/>
                            </a:cubicBezTo>
                            <a:cubicBezTo>
                              <a:pt x="1093554" y="-10900"/>
                              <a:pt x="1335955" y="23772"/>
                              <a:pt x="1443811" y="0"/>
                            </a:cubicBezTo>
                            <a:cubicBezTo>
                              <a:pt x="1551668" y="-23772"/>
                              <a:pt x="1773951" y="36127"/>
                              <a:pt x="1959053" y="0"/>
                            </a:cubicBezTo>
                            <a:cubicBezTo>
                              <a:pt x="2144155" y="-36127"/>
                              <a:pt x="2244263" y="43542"/>
                              <a:pt x="2423337" y="0"/>
                            </a:cubicBezTo>
                            <a:cubicBezTo>
                              <a:pt x="2602411" y="-43542"/>
                              <a:pt x="2673405" y="33932"/>
                              <a:pt x="2836663" y="0"/>
                            </a:cubicBezTo>
                            <a:cubicBezTo>
                              <a:pt x="2999921" y="-33932"/>
                              <a:pt x="3201651" y="21583"/>
                              <a:pt x="3453821" y="0"/>
                            </a:cubicBezTo>
                            <a:cubicBezTo>
                              <a:pt x="3705991" y="-21583"/>
                              <a:pt x="3740354" y="840"/>
                              <a:pt x="3867148" y="0"/>
                            </a:cubicBezTo>
                            <a:cubicBezTo>
                              <a:pt x="3993942" y="-840"/>
                              <a:pt x="4230341" y="31383"/>
                              <a:pt x="4331432" y="0"/>
                            </a:cubicBezTo>
                            <a:cubicBezTo>
                              <a:pt x="4432523" y="-31383"/>
                              <a:pt x="4843956" y="76015"/>
                              <a:pt x="5095802" y="0"/>
                            </a:cubicBezTo>
                            <a:cubicBezTo>
                              <a:pt x="5119083" y="121271"/>
                              <a:pt x="5091087" y="343097"/>
                              <a:pt x="5095802" y="478217"/>
                            </a:cubicBezTo>
                            <a:cubicBezTo>
                              <a:pt x="5100517" y="613337"/>
                              <a:pt x="5076247" y="740718"/>
                              <a:pt x="5095802" y="928577"/>
                            </a:cubicBezTo>
                            <a:cubicBezTo>
                              <a:pt x="5115357" y="1116436"/>
                              <a:pt x="5079486" y="1196696"/>
                              <a:pt x="5095802" y="1392865"/>
                            </a:cubicBezTo>
                            <a:cubicBezTo>
                              <a:pt x="4957750" y="1445826"/>
                              <a:pt x="4687287" y="1377616"/>
                              <a:pt x="4529602" y="1392865"/>
                            </a:cubicBezTo>
                            <a:cubicBezTo>
                              <a:pt x="4371917" y="1408114"/>
                              <a:pt x="4088447" y="1363073"/>
                              <a:pt x="3861486" y="1392865"/>
                            </a:cubicBezTo>
                            <a:cubicBezTo>
                              <a:pt x="3634525" y="1422657"/>
                              <a:pt x="3441198" y="1352393"/>
                              <a:pt x="3193369" y="1392865"/>
                            </a:cubicBezTo>
                            <a:cubicBezTo>
                              <a:pt x="2945540" y="1433337"/>
                              <a:pt x="2888923" y="1349695"/>
                              <a:pt x="2780043" y="1392865"/>
                            </a:cubicBezTo>
                            <a:cubicBezTo>
                              <a:pt x="2671163" y="1436035"/>
                              <a:pt x="2477277" y="1386013"/>
                              <a:pt x="2264801" y="1392865"/>
                            </a:cubicBezTo>
                            <a:cubicBezTo>
                              <a:pt x="2052325" y="1399717"/>
                              <a:pt x="1999346" y="1377812"/>
                              <a:pt x="1851475" y="1392865"/>
                            </a:cubicBezTo>
                            <a:cubicBezTo>
                              <a:pt x="1703604" y="1407918"/>
                              <a:pt x="1374960" y="1331049"/>
                              <a:pt x="1183358" y="1392865"/>
                            </a:cubicBezTo>
                            <a:cubicBezTo>
                              <a:pt x="991756" y="1454681"/>
                              <a:pt x="867899" y="1358566"/>
                              <a:pt x="770032" y="1392865"/>
                            </a:cubicBezTo>
                            <a:cubicBezTo>
                              <a:pt x="672165" y="1427164"/>
                              <a:pt x="371228" y="1381019"/>
                              <a:pt x="0" y="1392865"/>
                            </a:cubicBezTo>
                            <a:cubicBezTo>
                              <a:pt x="-16327" y="1160940"/>
                              <a:pt x="35150" y="1041408"/>
                              <a:pt x="0" y="928577"/>
                            </a:cubicBezTo>
                            <a:cubicBezTo>
                              <a:pt x="-35150" y="815746"/>
                              <a:pt x="11069" y="698134"/>
                              <a:pt x="0" y="478217"/>
                            </a:cubicBezTo>
                            <a:cubicBezTo>
                              <a:pt x="-11069" y="258300"/>
                              <a:pt x="38123" y="122299"/>
                              <a:pt x="0" y="0"/>
                            </a:cubicBezTo>
                            <a:close/>
                          </a:path>
                          <a:path w="5095802" h="1392865" stroke="0" extrusionOk="0">
                            <a:moveTo>
                              <a:pt x="0" y="0"/>
                            </a:moveTo>
                            <a:cubicBezTo>
                              <a:pt x="182846" y="-47895"/>
                              <a:pt x="297940" y="33486"/>
                              <a:pt x="515242" y="0"/>
                            </a:cubicBezTo>
                            <a:cubicBezTo>
                              <a:pt x="732544" y="-33486"/>
                              <a:pt x="816667" y="9007"/>
                              <a:pt x="1081442" y="0"/>
                            </a:cubicBezTo>
                            <a:cubicBezTo>
                              <a:pt x="1346217" y="-9007"/>
                              <a:pt x="1462970" y="39545"/>
                              <a:pt x="1596685" y="0"/>
                            </a:cubicBezTo>
                            <a:cubicBezTo>
                              <a:pt x="1730400" y="-39545"/>
                              <a:pt x="1920327" y="11644"/>
                              <a:pt x="2060969" y="0"/>
                            </a:cubicBezTo>
                            <a:cubicBezTo>
                              <a:pt x="2201611" y="-11644"/>
                              <a:pt x="2362839" y="27331"/>
                              <a:pt x="2576211" y="0"/>
                            </a:cubicBezTo>
                            <a:cubicBezTo>
                              <a:pt x="2789583" y="-27331"/>
                              <a:pt x="2951282" y="17142"/>
                              <a:pt x="3193369" y="0"/>
                            </a:cubicBezTo>
                            <a:cubicBezTo>
                              <a:pt x="3435456" y="-17142"/>
                              <a:pt x="3616025" y="23037"/>
                              <a:pt x="3759569" y="0"/>
                            </a:cubicBezTo>
                            <a:cubicBezTo>
                              <a:pt x="3903113" y="-23037"/>
                              <a:pt x="4199141" y="24839"/>
                              <a:pt x="4325770" y="0"/>
                            </a:cubicBezTo>
                            <a:cubicBezTo>
                              <a:pt x="4452399" y="-24839"/>
                              <a:pt x="4906597" y="63136"/>
                              <a:pt x="5095802" y="0"/>
                            </a:cubicBezTo>
                            <a:cubicBezTo>
                              <a:pt x="5141753" y="105671"/>
                              <a:pt x="5063171" y="336283"/>
                              <a:pt x="5095802" y="450360"/>
                            </a:cubicBezTo>
                            <a:cubicBezTo>
                              <a:pt x="5128433" y="564437"/>
                              <a:pt x="5043519" y="733023"/>
                              <a:pt x="5095802" y="928577"/>
                            </a:cubicBezTo>
                            <a:cubicBezTo>
                              <a:pt x="5148085" y="1124131"/>
                              <a:pt x="5082989" y="1213691"/>
                              <a:pt x="5095802" y="1392865"/>
                            </a:cubicBezTo>
                            <a:cubicBezTo>
                              <a:pt x="4961052" y="1439874"/>
                              <a:pt x="4738894" y="1362347"/>
                              <a:pt x="4631518" y="1392865"/>
                            </a:cubicBezTo>
                            <a:cubicBezTo>
                              <a:pt x="4524142" y="1423383"/>
                              <a:pt x="4266747" y="1333949"/>
                              <a:pt x="4116276" y="1392865"/>
                            </a:cubicBezTo>
                            <a:cubicBezTo>
                              <a:pt x="3965805" y="1451781"/>
                              <a:pt x="3775183" y="1375472"/>
                              <a:pt x="3550075" y="1392865"/>
                            </a:cubicBezTo>
                            <a:cubicBezTo>
                              <a:pt x="3324967" y="1410258"/>
                              <a:pt x="3220570" y="1338764"/>
                              <a:pt x="2983875" y="1392865"/>
                            </a:cubicBezTo>
                            <a:cubicBezTo>
                              <a:pt x="2747180" y="1446966"/>
                              <a:pt x="2665738" y="1359291"/>
                              <a:pt x="2570549" y="1392865"/>
                            </a:cubicBezTo>
                            <a:cubicBezTo>
                              <a:pt x="2475360" y="1426439"/>
                              <a:pt x="2217547" y="1353253"/>
                              <a:pt x="1953391" y="1392865"/>
                            </a:cubicBezTo>
                            <a:cubicBezTo>
                              <a:pt x="1689235" y="1432477"/>
                              <a:pt x="1663184" y="1359512"/>
                              <a:pt x="1540065" y="1392865"/>
                            </a:cubicBezTo>
                            <a:cubicBezTo>
                              <a:pt x="1416946" y="1426218"/>
                              <a:pt x="1169385" y="1365209"/>
                              <a:pt x="1024822" y="1392865"/>
                            </a:cubicBezTo>
                            <a:cubicBezTo>
                              <a:pt x="880259" y="1420521"/>
                              <a:pt x="779304" y="1386870"/>
                              <a:pt x="611496" y="1392865"/>
                            </a:cubicBezTo>
                            <a:cubicBezTo>
                              <a:pt x="443688" y="1398860"/>
                              <a:pt x="274300" y="1355591"/>
                              <a:pt x="0" y="1392865"/>
                            </a:cubicBezTo>
                            <a:cubicBezTo>
                              <a:pt x="-4705" y="1167871"/>
                              <a:pt x="18406" y="1049537"/>
                              <a:pt x="0" y="900719"/>
                            </a:cubicBezTo>
                            <a:cubicBezTo>
                              <a:pt x="-18406" y="751901"/>
                              <a:pt x="7580" y="559462"/>
                              <a:pt x="0" y="422502"/>
                            </a:cubicBezTo>
                            <a:cubicBezTo>
                              <a:pt x="-7580" y="285542"/>
                              <a:pt x="6488" y="197824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5C293822-36CF-45F6-944E-45A6B181FC80}"/>
                  </a:ext>
                </a:extLst>
              </p:cNvPr>
              <p:cNvSpPr/>
              <p:nvPr/>
            </p:nvSpPr>
            <p:spPr>
              <a:xfrm>
                <a:off x="8216376" y="2690208"/>
                <a:ext cx="1544312" cy="675622"/>
              </a:xfrm>
              <a:custGeom>
                <a:avLst/>
                <a:gdLst>
                  <a:gd name="connsiteX0" fmla="*/ 0 w 1544312"/>
                  <a:gd name="connsiteY0" fmla="*/ 0 h 675622"/>
                  <a:gd name="connsiteX1" fmla="*/ 530214 w 1544312"/>
                  <a:gd name="connsiteY1" fmla="*/ 0 h 675622"/>
                  <a:gd name="connsiteX2" fmla="*/ 998655 w 1544312"/>
                  <a:gd name="connsiteY2" fmla="*/ 0 h 675622"/>
                  <a:gd name="connsiteX3" fmla="*/ 1544312 w 1544312"/>
                  <a:gd name="connsiteY3" fmla="*/ 0 h 675622"/>
                  <a:gd name="connsiteX4" fmla="*/ 1544312 w 1544312"/>
                  <a:gd name="connsiteY4" fmla="*/ 324299 h 675622"/>
                  <a:gd name="connsiteX5" fmla="*/ 1544312 w 1544312"/>
                  <a:gd name="connsiteY5" fmla="*/ 675622 h 675622"/>
                  <a:gd name="connsiteX6" fmla="*/ 1044984 w 1544312"/>
                  <a:gd name="connsiteY6" fmla="*/ 675622 h 675622"/>
                  <a:gd name="connsiteX7" fmla="*/ 576543 w 1544312"/>
                  <a:gd name="connsiteY7" fmla="*/ 675622 h 675622"/>
                  <a:gd name="connsiteX8" fmla="*/ 0 w 1544312"/>
                  <a:gd name="connsiteY8" fmla="*/ 675622 h 675622"/>
                  <a:gd name="connsiteX9" fmla="*/ 0 w 1544312"/>
                  <a:gd name="connsiteY9" fmla="*/ 344567 h 675622"/>
                  <a:gd name="connsiteX10" fmla="*/ 0 w 1544312"/>
                  <a:gd name="connsiteY10" fmla="*/ 0 h 67562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1544312" h="675622" fill="none" extrusionOk="0">
                    <a:moveTo>
                      <a:pt x="0" y="0"/>
                    </a:moveTo>
                    <a:cubicBezTo>
                      <a:pt x="241102" y="-45239"/>
                      <a:pt x="319103" y="51882"/>
                      <a:pt x="530214" y="0"/>
                    </a:cubicBezTo>
                    <a:cubicBezTo>
                      <a:pt x="741325" y="-51882"/>
                      <a:pt x="891450" y="2478"/>
                      <a:pt x="998655" y="0"/>
                    </a:cubicBezTo>
                    <a:cubicBezTo>
                      <a:pt x="1105860" y="-2478"/>
                      <a:pt x="1346001" y="31916"/>
                      <a:pt x="1544312" y="0"/>
                    </a:cubicBezTo>
                    <a:cubicBezTo>
                      <a:pt x="1560269" y="112568"/>
                      <a:pt x="1539523" y="196155"/>
                      <a:pt x="1544312" y="324299"/>
                    </a:cubicBezTo>
                    <a:cubicBezTo>
                      <a:pt x="1549101" y="452443"/>
                      <a:pt x="1511999" y="540334"/>
                      <a:pt x="1544312" y="675622"/>
                    </a:cubicBezTo>
                    <a:cubicBezTo>
                      <a:pt x="1422682" y="697762"/>
                      <a:pt x="1240819" y="620842"/>
                      <a:pt x="1044984" y="675622"/>
                    </a:cubicBezTo>
                    <a:cubicBezTo>
                      <a:pt x="849149" y="730402"/>
                      <a:pt x="735406" y="653226"/>
                      <a:pt x="576543" y="675622"/>
                    </a:cubicBezTo>
                    <a:cubicBezTo>
                      <a:pt x="417680" y="698018"/>
                      <a:pt x="170848" y="615889"/>
                      <a:pt x="0" y="675622"/>
                    </a:cubicBezTo>
                    <a:cubicBezTo>
                      <a:pt x="-26118" y="562796"/>
                      <a:pt x="2821" y="490969"/>
                      <a:pt x="0" y="344567"/>
                    </a:cubicBezTo>
                    <a:cubicBezTo>
                      <a:pt x="-2821" y="198166"/>
                      <a:pt x="9590" y="145616"/>
                      <a:pt x="0" y="0"/>
                    </a:cubicBezTo>
                    <a:close/>
                  </a:path>
                  <a:path w="1544312" h="675622" stroke="0" extrusionOk="0">
                    <a:moveTo>
                      <a:pt x="0" y="0"/>
                    </a:moveTo>
                    <a:cubicBezTo>
                      <a:pt x="128693" y="-50513"/>
                      <a:pt x="389721" y="16888"/>
                      <a:pt x="530214" y="0"/>
                    </a:cubicBezTo>
                    <a:cubicBezTo>
                      <a:pt x="670707" y="-16888"/>
                      <a:pt x="815305" y="5241"/>
                      <a:pt x="1044984" y="0"/>
                    </a:cubicBezTo>
                    <a:cubicBezTo>
                      <a:pt x="1274663" y="-5241"/>
                      <a:pt x="1423898" y="23868"/>
                      <a:pt x="1544312" y="0"/>
                    </a:cubicBezTo>
                    <a:cubicBezTo>
                      <a:pt x="1568905" y="79802"/>
                      <a:pt x="1509452" y="252013"/>
                      <a:pt x="1544312" y="324299"/>
                    </a:cubicBezTo>
                    <a:cubicBezTo>
                      <a:pt x="1579172" y="396585"/>
                      <a:pt x="1514583" y="537734"/>
                      <a:pt x="1544312" y="675622"/>
                    </a:cubicBezTo>
                    <a:cubicBezTo>
                      <a:pt x="1345453" y="718936"/>
                      <a:pt x="1164653" y="622233"/>
                      <a:pt x="1029541" y="675622"/>
                    </a:cubicBezTo>
                    <a:cubicBezTo>
                      <a:pt x="894429" y="729011"/>
                      <a:pt x="743360" y="642746"/>
                      <a:pt x="545657" y="675622"/>
                    </a:cubicBezTo>
                    <a:cubicBezTo>
                      <a:pt x="347954" y="708498"/>
                      <a:pt x="162681" y="647623"/>
                      <a:pt x="0" y="675622"/>
                    </a:cubicBezTo>
                    <a:cubicBezTo>
                      <a:pt x="-24819" y="573911"/>
                      <a:pt x="16709" y="471776"/>
                      <a:pt x="0" y="324299"/>
                    </a:cubicBezTo>
                    <a:cubicBezTo>
                      <a:pt x="-16709" y="176822"/>
                      <a:pt x="20055" y="71656"/>
                      <a:pt x="0" y="0"/>
                    </a:cubicBezTo>
                    <a:close/>
                  </a:path>
                </a:pathLst>
              </a:custGeom>
              <a:ln>
                <a:extLst>
                  <a:ext uri="{C807C97D-BFC1-408E-A445-0C87EB9F89A2}">
                    <ask:lineSketchStyleProps xmlns:ask="http://schemas.microsoft.com/office/drawing/2018/sketchyshapes" sd="61897364">
                      <a:prstGeom prst="rect">
                        <a:avLst/>
                      </a:pr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anchor="ctr" anchorCtr="0">
                <a:no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𝟖𝟎</m:t>
                      </m:r>
                    </m:oMath>
                  </m:oMathPara>
                </a14:m>
                <a:endParaRPr lang="en-US" sz="2000" b="1" dirty="0"/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5C293822-36CF-45F6-944E-45A6B181FC8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16376" y="2690208"/>
                <a:ext cx="1544312" cy="67562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extLst>
                  <a:ext uri="{C807C97D-BFC1-408E-A445-0C87EB9F89A2}">
                    <ask:lineSketchStyleProps xmlns:ask="http://schemas.microsoft.com/office/drawing/2018/sketchyshapes" sd="61897364">
                      <a:custGeom>
                        <a:avLst/>
                        <a:gdLst>
                          <a:gd name="connsiteX0" fmla="*/ 0 w 1544312"/>
                          <a:gd name="connsiteY0" fmla="*/ 0 h 675622"/>
                          <a:gd name="connsiteX1" fmla="*/ 530214 w 1544312"/>
                          <a:gd name="connsiteY1" fmla="*/ 0 h 675622"/>
                          <a:gd name="connsiteX2" fmla="*/ 998655 w 1544312"/>
                          <a:gd name="connsiteY2" fmla="*/ 0 h 675622"/>
                          <a:gd name="connsiteX3" fmla="*/ 1544312 w 1544312"/>
                          <a:gd name="connsiteY3" fmla="*/ 0 h 675622"/>
                          <a:gd name="connsiteX4" fmla="*/ 1544312 w 1544312"/>
                          <a:gd name="connsiteY4" fmla="*/ 324299 h 675622"/>
                          <a:gd name="connsiteX5" fmla="*/ 1544312 w 1544312"/>
                          <a:gd name="connsiteY5" fmla="*/ 675622 h 675622"/>
                          <a:gd name="connsiteX6" fmla="*/ 1044984 w 1544312"/>
                          <a:gd name="connsiteY6" fmla="*/ 675622 h 675622"/>
                          <a:gd name="connsiteX7" fmla="*/ 576543 w 1544312"/>
                          <a:gd name="connsiteY7" fmla="*/ 675622 h 675622"/>
                          <a:gd name="connsiteX8" fmla="*/ 0 w 1544312"/>
                          <a:gd name="connsiteY8" fmla="*/ 675622 h 675622"/>
                          <a:gd name="connsiteX9" fmla="*/ 0 w 1544312"/>
                          <a:gd name="connsiteY9" fmla="*/ 344567 h 675622"/>
                          <a:gd name="connsiteX10" fmla="*/ 0 w 1544312"/>
                          <a:gd name="connsiteY10" fmla="*/ 0 h 675622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</a:cxnLst>
                        <a:rect l="l" t="t" r="r" b="b"/>
                        <a:pathLst>
                          <a:path w="1544312" h="675622" fill="none" extrusionOk="0">
                            <a:moveTo>
                              <a:pt x="0" y="0"/>
                            </a:moveTo>
                            <a:cubicBezTo>
                              <a:pt x="241102" y="-45239"/>
                              <a:pt x="319103" y="51882"/>
                              <a:pt x="530214" y="0"/>
                            </a:cubicBezTo>
                            <a:cubicBezTo>
                              <a:pt x="741325" y="-51882"/>
                              <a:pt x="891450" y="2478"/>
                              <a:pt x="998655" y="0"/>
                            </a:cubicBezTo>
                            <a:cubicBezTo>
                              <a:pt x="1105860" y="-2478"/>
                              <a:pt x="1346001" y="31916"/>
                              <a:pt x="1544312" y="0"/>
                            </a:cubicBezTo>
                            <a:cubicBezTo>
                              <a:pt x="1560269" y="112568"/>
                              <a:pt x="1539523" y="196155"/>
                              <a:pt x="1544312" y="324299"/>
                            </a:cubicBezTo>
                            <a:cubicBezTo>
                              <a:pt x="1549101" y="452443"/>
                              <a:pt x="1511999" y="540334"/>
                              <a:pt x="1544312" y="675622"/>
                            </a:cubicBezTo>
                            <a:cubicBezTo>
                              <a:pt x="1422682" y="697762"/>
                              <a:pt x="1240819" y="620842"/>
                              <a:pt x="1044984" y="675622"/>
                            </a:cubicBezTo>
                            <a:cubicBezTo>
                              <a:pt x="849149" y="730402"/>
                              <a:pt x="735406" y="653226"/>
                              <a:pt x="576543" y="675622"/>
                            </a:cubicBezTo>
                            <a:cubicBezTo>
                              <a:pt x="417680" y="698018"/>
                              <a:pt x="170848" y="615889"/>
                              <a:pt x="0" y="675622"/>
                            </a:cubicBezTo>
                            <a:cubicBezTo>
                              <a:pt x="-26118" y="562796"/>
                              <a:pt x="2821" y="490969"/>
                              <a:pt x="0" y="344567"/>
                            </a:cubicBezTo>
                            <a:cubicBezTo>
                              <a:pt x="-2821" y="198166"/>
                              <a:pt x="9590" y="145616"/>
                              <a:pt x="0" y="0"/>
                            </a:cubicBezTo>
                            <a:close/>
                          </a:path>
                          <a:path w="1544312" h="675622" stroke="0" extrusionOk="0">
                            <a:moveTo>
                              <a:pt x="0" y="0"/>
                            </a:moveTo>
                            <a:cubicBezTo>
                              <a:pt x="128693" y="-50513"/>
                              <a:pt x="389721" y="16888"/>
                              <a:pt x="530214" y="0"/>
                            </a:cubicBezTo>
                            <a:cubicBezTo>
                              <a:pt x="670707" y="-16888"/>
                              <a:pt x="815305" y="5241"/>
                              <a:pt x="1044984" y="0"/>
                            </a:cubicBezTo>
                            <a:cubicBezTo>
                              <a:pt x="1274663" y="-5241"/>
                              <a:pt x="1423898" y="23868"/>
                              <a:pt x="1544312" y="0"/>
                            </a:cubicBezTo>
                            <a:cubicBezTo>
                              <a:pt x="1568905" y="79802"/>
                              <a:pt x="1509452" y="252013"/>
                              <a:pt x="1544312" y="324299"/>
                            </a:cubicBezTo>
                            <a:cubicBezTo>
                              <a:pt x="1579172" y="396585"/>
                              <a:pt x="1514583" y="537734"/>
                              <a:pt x="1544312" y="675622"/>
                            </a:cubicBezTo>
                            <a:cubicBezTo>
                              <a:pt x="1345453" y="718936"/>
                              <a:pt x="1164653" y="622233"/>
                              <a:pt x="1029541" y="675622"/>
                            </a:cubicBezTo>
                            <a:cubicBezTo>
                              <a:pt x="894429" y="729011"/>
                              <a:pt x="743360" y="642746"/>
                              <a:pt x="545657" y="675622"/>
                            </a:cubicBezTo>
                            <a:cubicBezTo>
                              <a:pt x="347954" y="708498"/>
                              <a:pt x="162681" y="647623"/>
                              <a:pt x="0" y="675622"/>
                            </a:cubicBezTo>
                            <a:cubicBezTo>
                              <a:pt x="-24819" y="573911"/>
                              <a:pt x="16709" y="471776"/>
                              <a:pt x="0" y="324299"/>
                            </a:cubicBezTo>
                            <a:cubicBezTo>
                              <a:pt x="-16709" y="176822"/>
                              <a:pt x="20055" y="71656"/>
                              <a:pt x="0" y="0"/>
                            </a:cubicBezTo>
                            <a:close/>
                          </a:path>
                        </a:pathLst>
                      </a:custGeom>
                      <ask:type>
                        <ask:lineSketchScribble/>
                      </ask:type>
                    </ask:lineSketchStyleProps>
                  </a:ext>
                </a:extLst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15722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73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?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quarter" idx="1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13841" y="2584222"/>
            <a:ext cx="2877006" cy="28770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254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524001" y="6356351"/>
            <a:ext cx="358775" cy="365125"/>
          </a:xfrm>
        </p:spPr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6288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Fuzzy set theory resembles human reasoning in its use of approximate information and uncertainty to generate decisions.</a:t>
            </a:r>
          </a:p>
          <a:p>
            <a:r>
              <a:rPr lang="en-US" dirty="0"/>
              <a:t>It was specifically designed to mathematically represent uncertainty and vagueness and provide formalized tools for dealing with the imprecision intrinsic to many problems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zzy Logic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4605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F478628-A969-4AF2-88AA-BEE81C293E84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3F974EB-ECAE-49B0-9399-16DE5C0C73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 Computing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02C16CC-4827-4514-B606-E1FF675D790C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2" descr="C:\02 IT Telkom\001 Kuliah 2010\Kuliah Ganjil 2010-2011\SC\zadeh.jpg">
            <a:extLst>
              <a:ext uri="{FF2B5EF4-FFF2-40B4-BE49-F238E27FC236}">
                <a16:creationId xmlns:a16="http://schemas.microsoft.com/office/drawing/2014/main" id="{17DFAC18-64F9-4F63-8860-CC56A2440EEF}"/>
              </a:ext>
            </a:extLst>
          </p:cNvPr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3">
            <a:lum bright="-17000"/>
          </a:blip>
          <a:srcRect/>
          <a:stretch>
            <a:fillRect/>
          </a:stretch>
        </p:blipFill>
        <p:spPr bwMode="auto">
          <a:xfrm>
            <a:off x="5607462" y="1847653"/>
            <a:ext cx="4857869" cy="3967259"/>
          </a:xfrm>
          <a:prstGeom prst="rect">
            <a:avLst/>
          </a:prstGeom>
          <a:noFill/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E049BF97-F630-4E14-9C50-FF305D9D8263}"/>
              </a:ext>
            </a:extLst>
          </p:cNvPr>
          <p:cNvSpPr/>
          <p:nvPr/>
        </p:nvSpPr>
        <p:spPr>
          <a:xfrm>
            <a:off x="2027469" y="3443607"/>
            <a:ext cx="3579993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Evolving collection of methodologies, which aims to exploit tolerance for imprecision, uncertainty, and partial truth to achieve robustness, tractability and low cost</a:t>
            </a:r>
          </a:p>
          <a:p>
            <a:endParaRPr lang="en-US" sz="1600" dirty="0"/>
          </a:p>
          <a:p>
            <a:r>
              <a:rPr lang="en-US" sz="1600" dirty="0"/>
              <a:t>[</a:t>
            </a:r>
            <a:r>
              <a:rPr lang="en-US" sz="1600" dirty="0" err="1"/>
              <a:t>Lotfi</a:t>
            </a:r>
            <a:r>
              <a:rPr lang="en-US" sz="1600" dirty="0"/>
              <a:t> A. Zadeh, 2006]</a:t>
            </a:r>
          </a:p>
        </p:txBody>
      </p:sp>
    </p:spTree>
    <p:extLst>
      <p:ext uri="{BB962C8B-B14F-4D97-AF65-F5344CB8AC3E}">
        <p14:creationId xmlns:p14="http://schemas.microsoft.com/office/powerpoint/2010/main" val="1943715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ieee_presentation_template.pot</Template>
  <TotalTime>4039</TotalTime>
  <Words>7863</Words>
  <Application>Microsoft Office PowerPoint</Application>
  <PresentationFormat>Widescreen</PresentationFormat>
  <Paragraphs>1505</Paragraphs>
  <Slides>74</Slides>
  <Notes>7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4</vt:i4>
      </vt:variant>
    </vt:vector>
  </HeadingPairs>
  <TitlesOfParts>
    <vt:vector size="84" baseType="lpstr">
      <vt:lpstr>Arial</vt:lpstr>
      <vt:lpstr>Brush Script Std</vt:lpstr>
      <vt:lpstr>Calibri</vt:lpstr>
      <vt:lpstr>Cambria Math</vt:lpstr>
      <vt:lpstr>Lucida Grande</vt:lpstr>
      <vt:lpstr>Verdana</vt:lpstr>
      <vt:lpstr>Wingdings</vt:lpstr>
      <vt:lpstr>template_informatika_slide</vt:lpstr>
      <vt:lpstr>Picture</vt:lpstr>
      <vt:lpstr>Visio</vt:lpstr>
      <vt:lpstr>Artificial Intelligence</vt:lpstr>
      <vt:lpstr>What is Fuzzy Logic?</vt:lpstr>
      <vt:lpstr>Fuzzy Logic</vt:lpstr>
      <vt:lpstr>Fuzzy Logic</vt:lpstr>
      <vt:lpstr>Fuzzy Logic</vt:lpstr>
      <vt:lpstr>Fuzzy Logic</vt:lpstr>
      <vt:lpstr>Fuzzy Logic</vt:lpstr>
      <vt:lpstr>Fuzzy Logic</vt:lpstr>
      <vt:lpstr>Soft Computing</vt:lpstr>
      <vt:lpstr>PowerPoint Presentation</vt:lpstr>
      <vt:lpstr>Case Example  that can be solved using Fuzzy</vt:lpstr>
      <vt:lpstr>Scholarship Selection</vt:lpstr>
      <vt:lpstr>Scholarship Selection</vt:lpstr>
      <vt:lpstr>Scholarship Selection</vt:lpstr>
      <vt:lpstr>Scholarship Selection</vt:lpstr>
      <vt:lpstr>Scholarship Selection</vt:lpstr>
      <vt:lpstr>Scholarship Selection</vt:lpstr>
      <vt:lpstr>Scholarship Selection</vt:lpstr>
      <vt:lpstr>Scholarship Selection</vt:lpstr>
      <vt:lpstr>Scholarship Selection</vt:lpstr>
      <vt:lpstr>Fuzzy Value and Fuzzy Set</vt:lpstr>
      <vt:lpstr>Fuzzy, Crisp, and Probability</vt:lpstr>
      <vt:lpstr>Fuzzy vs Crisp value</vt:lpstr>
      <vt:lpstr>Fuzzy vs Crisp value</vt:lpstr>
      <vt:lpstr>Fuzzy vs Probability</vt:lpstr>
      <vt:lpstr>Linguistic Variables</vt:lpstr>
      <vt:lpstr>Linguistic Variables</vt:lpstr>
      <vt:lpstr>Membership Function</vt:lpstr>
      <vt:lpstr>Membership Function</vt:lpstr>
      <vt:lpstr>Degree of Membership Example</vt:lpstr>
      <vt:lpstr>Membership Functions</vt:lpstr>
      <vt:lpstr>Linear Membership Function</vt:lpstr>
      <vt:lpstr>Linear Membership Function</vt:lpstr>
      <vt:lpstr>Sigmoid Membership Function</vt:lpstr>
      <vt:lpstr>Sigmoid Membership Function</vt:lpstr>
      <vt:lpstr>Building Fuzzy System</vt:lpstr>
      <vt:lpstr>Fuzzy System</vt:lpstr>
      <vt:lpstr>Fuzzy System</vt:lpstr>
      <vt:lpstr>Designing Fuzzy System for Scholarship Selection </vt:lpstr>
      <vt:lpstr>Step 1: Determine the input and output</vt:lpstr>
      <vt:lpstr>Step 2: Design the Membership Functions</vt:lpstr>
      <vt:lpstr>Step 2: Design the Membership Functions</vt:lpstr>
      <vt:lpstr>Step 2: Design the Membership Functions</vt:lpstr>
      <vt:lpstr>Step 2: Design the Membership Functions</vt:lpstr>
      <vt:lpstr>Step 2: Design the Membership Functions</vt:lpstr>
      <vt:lpstr>Step 2: Design the Membership Functions</vt:lpstr>
      <vt:lpstr>Step 3: Design the Fuzzy Rules</vt:lpstr>
      <vt:lpstr>Step 3: Design the Fuzzy Rules</vt:lpstr>
      <vt:lpstr>Step 4: Choose Defuzzification Method</vt:lpstr>
      <vt:lpstr>Step 4: Choose Defuzzification Method</vt:lpstr>
      <vt:lpstr>Step 4: Choose Defuzzification Method</vt:lpstr>
      <vt:lpstr>Step 4: Choose Defuzzification Method</vt:lpstr>
      <vt:lpstr>Step 4: Choose Defuzzification Method</vt:lpstr>
      <vt:lpstr>Step 4: Choose Defuzzification Method</vt:lpstr>
      <vt:lpstr>Fuzzy System for Scholarship Selection </vt:lpstr>
      <vt:lpstr>Case Example</vt:lpstr>
      <vt:lpstr>Fuzzification - GPA</vt:lpstr>
      <vt:lpstr>Fuzzification - Income</vt:lpstr>
      <vt:lpstr>Inference</vt:lpstr>
      <vt:lpstr>Inference</vt:lpstr>
      <vt:lpstr>Inference</vt:lpstr>
      <vt:lpstr>Defuzzification – Mamdani</vt:lpstr>
      <vt:lpstr>Defuzzification – Mamdani</vt:lpstr>
      <vt:lpstr>Defuzzification – Mamdani</vt:lpstr>
      <vt:lpstr>Defuzzification – Mamdani</vt:lpstr>
      <vt:lpstr>Defuzzification – Mamdani</vt:lpstr>
      <vt:lpstr>Defuzzification – Mamdani</vt:lpstr>
      <vt:lpstr>Defuzzification – Mamdani</vt:lpstr>
      <vt:lpstr>Defuzzification – Mamdani</vt:lpstr>
      <vt:lpstr>Defuzzification – Mamdani</vt:lpstr>
      <vt:lpstr>Defuzzification – Sugeno</vt:lpstr>
      <vt:lpstr>Defuzzification – Sugeno</vt:lpstr>
      <vt:lpstr>Question?</vt:lpstr>
      <vt:lpstr>PowerPoint Presentation</vt:lpstr>
    </vt:vector>
  </TitlesOfParts>
  <Company>IEE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nditya Arifianto</dc:creator>
  <cp:lastModifiedBy>Hendy Irawan</cp:lastModifiedBy>
  <cp:revision>513</cp:revision>
  <dcterms:created xsi:type="dcterms:W3CDTF">2012-11-14T18:53:32Z</dcterms:created>
  <dcterms:modified xsi:type="dcterms:W3CDTF">2021-03-29T22:41:19Z</dcterms:modified>
</cp:coreProperties>
</file>